
<file path=[Content_Types].xml><?xml version="1.0" encoding="utf-8"?>
<Types xmlns="http://schemas.openxmlformats.org/package/2006/content-types">
  <Default Extension="jpeg" ContentType="image/jpeg"/>
  <Default Extension="vml" ContentType="application/vnd.openxmlformats-officedocument.vmlDrawing"/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heme/theme1.xml" ContentType="application/vnd.openxmlformats-officedocument.theme+xml"/>
  <Override PartName="/ppt/theme/theme2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4"/>
  </p:notesMasterIdLst>
  <p:sldIdLst>
    <p:sldId id="292" r:id="rId3"/>
    <p:sldId id="335" r:id="rId5"/>
    <p:sldId id="337" r:id="rId6"/>
    <p:sldId id="326" r:id="rId7"/>
    <p:sldId id="322" r:id="rId8"/>
    <p:sldId id="327" r:id="rId9"/>
    <p:sldId id="325" r:id="rId10"/>
    <p:sldId id="323" r:id="rId11"/>
    <p:sldId id="324" r:id="rId12"/>
    <p:sldId id="336" r:id="rId13"/>
    <p:sldId id="307" r:id="rId14"/>
  </p:sldIdLst>
  <p:sldSz cx="9144000" cy="514477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EFEFEF"/>
    <a:srgbClr val="123E61"/>
    <a:srgbClr val="14436A"/>
    <a:srgbClr val="A6A6A6"/>
    <a:srgbClr val="0B253B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 varScale="1">
        <p:scale>
          <a:sx n="108" d="100"/>
          <a:sy n="108" d="100"/>
        </p:scale>
        <p:origin x="474" y="78"/>
      </p:cViewPr>
      <p:guideLst>
        <p:guide orient="horz" pos="1620"/>
        <p:guide pos="282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74" d="100"/>
        <a:sy n="174" d="100"/>
      </p:scale>
      <p:origin x="0" y="0"/>
    </p:cViewPr>
  </p:sorterViewPr>
  <p:gridSpacing cx="36004" cy="36004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6.xml"/><Relationship Id="rId8" Type="http://schemas.openxmlformats.org/officeDocument/2006/relationships/slide" Target="slides/slide5.xml"/><Relationship Id="rId7" Type="http://schemas.openxmlformats.org/officeDocument/2006/relationships/slide" Target="slides/slide4.xml"/><Relationship Id="rId6" Type="http://schemas.openxmlformats.org/officeDocument/2006/relationships/slide" Target="slides/slide3.xml"/><Relationship Id="rId5" Type="http://schemas.openxmlformats.org/officeDocument/2006/relationships/slide" Target="slides/slide2.xml"/><Relationship Id="rId4" Type="http://schemas.openxmlformats.org/officeDocument/2006/relationships/notesMaster" Target="notesMasters/notesMaster1.xml"/><Relationship Id="rId3" Type="http://schemas.openxmlformats.org/officeDocument/2006/relationships/slide" Target="slides/slide1.xml"/><Relationship Id="rId2" Type="http://schemas.openxmlformats.org/officeDocument/2006/relationships/theme" Target="theme/theme1.xml"/><Relationship Id="rId17" Type="http://schemas.openxmlformats.org/officeDocument/2006/relationships/tableStyles" Target="tableStyles.xml"/><Relationship Id="rId16" Type="http://schemas.openxmlformats.org/officeDocument/2006/relationships/viewProps" Target="viewProps.xml"/><Relationship Id="rId15" Type="http://schemas.openxmlformats.org/officeDocument/2006/relationships/presProps" Target="presProps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" Type="http://schemas.openxmlformats.org/officeDocument/2006/relationships/slide" Target="slides/slide8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24.wmf"/><Relationship Id="rId1" Type="http://schemas.openxmlformats.org/officeDocument/2006/relationships/image" Target="../media/image23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68A863E-D442-44F9-9BD6-E000583DFCBC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382588" y="685800"/>
            <a:ext cx="6092825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B9AA98F-6474-4A59-A3C8-82662F366263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11FC198-2D83-4DFC-8CDD-7D23AF44D411}" type="slidenum">
              <a:rPr lang="zh-CN" altLang="en-US" smtClean="0">
                <a:solidFill>
                  <a:prstClr val="black"/>
                </a:solidFill>
              </a:rPr>
            </a:fld>
            <a:endParaRPr lang="zh-CN" altLang="en-US" dirty="0">
              <a:solidFill>
                <a:prstClr val="black"/>
              </a:solidFill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C147A23-5BA8-44CE-9215-79B767159C41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11FC198-2D83-4DFC-8CDD-7D23AF44D411}" type="slidenum">
              <a:rPr lang="zh-CN" altLang="en-US" smtClean="0">
                <a:solidFill>
                  <a:prstClr val="black"/>
                </a:solidFill>
              </a:rPr>
            </a:fld>
            <a:endParaRPr lang="zh-CN" altLang="en-US" dirty="0">
              <a:solidFill>
                <a:prstClr val="black"/>
              </a:solidFill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C147A23-5BA8-44CE-9215-79B767159C41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C147A23-5BA8-44CE-9215-79B767159C41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C147A23-5BA8-44CE-9215-79B767159C41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C147A23-5BA8-44CE-9215-79B767159C41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C147A23-5BA8-44CE-9215-79B767159C41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C147A23-5BA8-44CE-9215-79B767159C41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C147A23-5BA8-44CE-9215-79B767159C41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C147A23-5BA8-44CE-9215-79B767159C41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1598313"/>
            <a:ext cx="7772400" cy="1102859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2915550"/>
            <a:ext cx="6400800" cy="1314856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49ED60E-3B8D-47C1-9682-1C12509BF99F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4B006D-818D-47B3-9EBE-C5AB269A17A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500"/>
    </mc:Choice>
    <mc:Fallback>
      <p:transition/>
    </mc:Fallback>
  </mc:AlternateConten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49ED60E-3B8D-47C1-9682-1C12509BF99F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4B006D-818D-47B3-9EBE-C5AB269A17A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500"/>
    </mc:Choice>
    <mc:Fallback>
      <p:transition/>
    </mc:Fallback>
  </mc:AlternateContent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154829"/>
            <a:ext cx="2057400" cy="329309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154829"/>
            <a:ext cx="6019800" cy="329309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49ED60E-3B8D-47C1-9682-1C12509BF99F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4B006D-818D-47B3-9EBE-C5AB269A17A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500"/>
    </mc:Choice>
    <mc:Fallback>
      <p:transition/>
    </mc:Fallback>
  </mc:AlternateContent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0" y="4768735"/>
            <a:ext cx="2133600" cy="273929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124200" y="4768735"/>
            <a:ext cx="2895600" cy="273929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8586119" y="4788104"/>
            <a:ext cx="410853" cy="273929"/>
          </a:xfrm>
          <a:prstGeom prst="rect">
            <a:avLst/>
          </a:prstGeom>
        </p:spPr>
        <p:txBody>
          <a:bodyPr/>
          <a:lstStyle/>
          <a:p>
            <a:fld id="{ECB62A96-75BD-4D1B-A9DE-49026C62D5F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500"/>
    </mc:Choice>
    <mc:Fallback>
      <p:transition/>
    </mc:Fallback>
  </mc:AlternateContent>
  <p:timing>
    <p:tnLst>
      <p:par>
        <p:cTn id="1" dur="indefinite" restart="never" nodeType="tmRoot"/>
      </p:par>
    </p:tnLst>
  </p:timing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标题和内容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500"/>
    </mc:Choice>
    <mc:Fallback>
      <p:transition/>
    </mc:Fallback>
  </mc:AlternateContent>
  <p:timing>
    <p:tnLst>
      <p:par>
        <p:cTn id="1" dur="indefinite" restart="never" nodeType="tmRoot"/>
      </p:par>
    </p:tnLst>
  </p:timing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500"/>
    </mc:Choice>
    <mc:Fallback>
      <p:transition/>
    </mc:Fallback>
  </mc:AlternateContent>
  <p:timing>
    <p:tnLst>
      <p:par>
        <p:cTn id="1" dur="indefinite" restart="never" nodeType="tmRoot"/>
      </p:par>
    </p:tnLst>
  </p:timing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_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500"/>
    </mc:Choice>
    <mc:Fallback>
      <p:transition/>
    </mc:Fallback>
  </mc:AlternateContent>
  <p:timing>
    <p:tnLst>
      <p:par>
        <p:cTn id="1" dur="indefinite" restart="never" nodeType="tmRoot"/>
      </p:par>
    </p:tnLst>
  </p:timing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_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500"/>
    </mc:Choice>
    <mc:Fallback>
      <p:transition/>
    </mc:Fallback>
  </mc:AlternateContent>
  <p:timing>
    <p:tnLst>
      <p:par>
        <p:cTn id="1" dur="indefinite" restart="never" nodeType="tmRoot"/>
      </p:par>
    </p:tnLst>
  </p:timing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_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500"/>
    </mc:Choice>
    <mc:Fallback>
      <p:transition/>
    </mc:Fallback>
  </mc:AlternateContent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49ED60E-3B8D-47C1-9682-1C12509BF99F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4B006D-818D-47B3-9EBE-C5AB269A17A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500"/>
    </mc:Choice>
    <mc:Fallback>
      <p:transition/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3306196"/>
            <a:ext cx="7772400" cy="1021872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180708"/>
            <a:ext cx="7772400" cy="1125488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49ED60E-3B8D-47C1-9682-1C12509BF99F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4B006D-818D-47B3-9EBE-C5AB269A17A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500"/>
    </mc:Choice>
    <mc:Fallback>
      <p:transition/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900391"/>
            <a:ext cx="4038600" cy="2547534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900391"/>
            <a:ext cx="4038600" cy="2547534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49ED60E-3B8D-47C1-9682-1C12509BF99F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4B006D-818D-47B3-9EBE-C5AB269A17A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500"/>
    </mc:Choice>
    <mc:Fallback>
      <p:transition/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06042"/>
            <a:ext cx="8229600" cy="857515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151690"/>
            <a:ext cx="4040188" cy="479970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1631660"/>
            <a:ext cx="4040188" cy="2964381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6" y="1151690"/>
            <a:ext cx="4041775" cy="479970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6" y="1631660"/>
            <a:ext cx="4041775" cy="2964381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49ED60E-3B8D-47C1-9682-1C12509BF99F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4B006D-818D-47B3-9EBE-C5AB269A17A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500"/>
    </mc:Choice>
    <mc:Fallback>
      <p:transition/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49ED60E-3B8D-47C1-9682-1C12509BF99F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4B006D-818D-47B3-9EBE-C5AB269A17A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500"/>
    </mc:Choice>
    <mc:Fallback>
      <p:transition/>
    </mc:Fallback>
  </mc:AlternateConten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6" name="直接连接符 5"/>
          <p:cNvCxnSpPr/>
          <p:nvPr userDrawn="1"/>
        </p:nvCxnSpPr>
        <p:spPr>
          <a:xfrm>
            <a:off x="1006366" y="500751"/>
            <a:ext cx="7291077" cy="0"/>
          </a:xfrm>
          <a:prstGeom prst="line">
            <a:avLst/>
          </a:prstGeom>
          <a:ln>
            <a:solidFill>
              <a:schemeClr val="accent1">
                <a:lumMod val="75000"/>
              </a:schemeClr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7" name="组合 124"/>
          <p:cNvGrpSpPr/>
          <p:nvPr userDrawn="1"/>
        </p:nvGrpSpPr>
        <p:grpSpPr>
          <a:xfrm>
            <a:off x="8427406" y="344680"/>
            <a:ext cx="193989" cy="175003"/>
            <a:chOff x="3720691" y="2824413"/>
            <a:chExt cx="1341120" cy="1209172"/>
          </a:xfrm>
        </p:grpSpPr>
        <p:sp>
          <p:nvSpPr>
            <p:cNvPr id="8" name="Freeform 5"/>
            <p:cNvSpPr/>
            <p:nvPr/>
          </p:nvSpPr>
          <p:spPr bwMode="auto">
            <a:xfrm rot="1855731">
              <a:off x="3720691" y="2824413"/>
              <a:ext cx="1341120" cy="1209172"/>
            </a:xfrm>
            <a:custGeom>
              <a:avLst/>
              <a:gdLst>
                <a:gd name="T0" fmla="*/ 2151 w 2740"/>
                <a:gd name="T1" fmla="*/ 2315 h 2446"/>
                <a:gd name="T2" fmla="*/ 2055 w 2740"/>
                <a:gd name="T3" fmla="*/ 2410 h 2446"/>
                <a:gd name="T4" fmla="*/ 1918 w 2740"/>
                <a:gd name="T5" fmla="*/ 2445 h 2446"/>
                <a:gd name="T6" fmla="*/ 816 w 2740"/>
                <a:gd name="T7" fmla="*/ 2445 h 2446"/>
                <a:gd name="T8" fmla="*/ 685 w 2740"/>
                <a:gd name="T9" fmla="*/ 2410 h 2446"/>
                <a:gd name="T10" fmla="*/ 589 w 2740"/>
                <a:gd name="T11" fmla="*/ 2314 h 2446"/>
                <a:gd name="T12" fmla="*/ 36 w 2740"/>
                <a:gd name="T13" fmla="*/ 1356 h 2446"/>
                <a:gd name="T14" fmla="*/ 0 w 2740"/>
                <a:gd name="T15" fmla="*/ 1223 h 2446"/>
                <a:gd name="T16" fmla="*/ 36 w 2740"/>
                <a:gd name="T17" fmla="*/ 1089 h 2446"/>
                <a:gd name="T18" fmla="*/ 587 w 2740"/>
                <a:gd name="T19" fmla="*/ 135 h 2446"/>
                <a:gd name="T20" fmla="*/ 685 w 2740"/>
                <a:gd name="T21" fmla="*/ 37 h 2446"/>
                <a:gd name="T22" fmla="*/ 810 w 2740"/>
                <a:gd name="T23" fmla="*/ 1 h 2446"/>
                <a:gd name="T24" fmla="*/ 1916 w 2740"/>
                <a:gd name="T25" fmla="*/ 1 h 2446"/>
                <a:gd name="T26" fmla="*/ 2055 w 2740"/>
                <a:gd name="T27" fmla="*/ 37 h 2446"/>
                <a:gd name="T28" fmla="*/ 2151 w 2740"/>
                <a:gd name="T29" fmla="*/ 132 h 2446"/>
                <a:gd name="T30" fmla="*/ 2702 w 2740"/>
                <a:gd name="T31" fmla="*/ 1086 h 2446"/>
                <a:gd name="T32" fmla="*/ 2740 w 2740"/>
                <a:gd name="T33" fmla="*/ 1223 h 2446"/>
                <a:gd name="T34" fmla="*/ 2701 w 2740"/>
                <a:gd name="T35" fmla="*/ 1361 h 2446"/>
                <a:gd name="T36" fmla="*/ 2151 w 2740"/>
                <a:gd name="T37" fmla="*/ 2315 h 24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2740" h="2446">
                  <a:moveTo>
                    <a:pt x="2151" y="2315"/>
                  </a:moveTo>
                  <a:cubicBezTo>
                    <a:pt x="2128" y="2353"/>
                    <a:pt x="2096" y="2386"/>
                    <a:pt x="2055" y="2410"/>
                  </a:cubicBezTo>
                  <a:cubicBezTo>
                    <a:pt x="2012" y="2435"/>
                    <a:pt x="1965" y="2446"/>
                    <a:pt x="1918" y="2445"/>
                  </a:cubicBezTo>
                  <a:lnTo>
                    <a:pt x="816" y="2445"/>
                  </a:lnTo>
                  <a:cubicBezTo>
                    <a:pt x="772" y="2445"/>
                    <a:pt x="726" y="2434"/>
                    <a:pt x="685" y="2410"/>
                  </a:cubicBezTo>
                  <a:cubicBezTo>
                    <a:pt x="644" y="2386"/>
                    <a:pt x="611" y="2353"/>
                    <a:pt x="589" y="2314"/>
                  </a:cubicBezTo>
                  <a:lnTo>
                    <a:pt x="36" y="1356"/>
                  </a:lnTo>
                  <a:cubicBezTo>
                    <a:pt x="13" y="1317"/>
                    <a:pt x="0" y="1272"/>
                    <a:pt x="0" y="1223"/>
                  </a:cubicBezTo>
                  <a:cubicBezTo>
                    <a:pt x="0" y="1174"/>
                    <a:pt x="13" y="1129"/>
                    <a:pt x="36" y="1089"/>
                  </a:cubicBezTo>
                  <a:lnTo>
                    <a:pt x="587" y="135"/>
                  </a:lnTo>
                  <a:cubicBezTo>
                    <a:pt x="610" y="96"/>
                    <a:pt x="643" y="61"/>
                    <a:pt x="685" y="37"/>
                  </a:cubicBezTo>
                  <a:cubicBezTo>
                    <a:pt x="724" y="14"/>
                    <a:pt x="767" y="2"/>
                    <a:pt x="810" y="1"/>
                  </a:cubicBezTo>
                  <a:lnTo>
                    <a:pt x="1916" y="1"/>
                  </a:lnTo>
                  <a:cubicBezTo>
                    <a:pt x="1963" y="0"/>
                    <a:pt x="2011" y="11"/>
                    <a:pt x="2055" y="37"/>
                  </a:cubicBezTo>
                  <a:cubicBezTo>
                    <a:pt x="2096" y="60"/>
                    <a:pt x="2129" y="93"/>
                    <a:pt x="2151" y="132"/>
                  </a:cubicBezTo>
                  <a:lnTo>
                    <a:pt x="2702" y="1086"/>
                  </a:lnTo>
                  <a:cubicBezTo>
                    <a:pt x="2726" y="1126"/>
                    <a:pt x="2740" y="1173"/>
                    <a:pt x="2740" y="1223"/>
                  </a:cubicBezTo>
                  <a:cubicBezTo>
                    <a:pt x="2740" y="1274"/>
                    <a:pt x="2726" y="1321"/>
                    <a:pt x="2701" y="1361"/>
                  </a:cubicBezTo>
                  <a:lnTo>
                    <a:pt x="2151" y="2315"/>
                  </a:lnTo>
                  <a:close/>
                </a:path>
              </a:pathLst>
            </a:custGeom>
            <a:gradFill>
              <a:gsLst>
                <a:gs pos="0">
                  <a:srgbClr val="D3D3D3"/>
                </a:gs>
                <a:gs pos="100000">
                  <a:srgbClr val="F9F9F9"/>
                </a:gs>
              </a:gsLst>
              <a:lin ang="16200000" scaled="0"/>
            </a:gradFill>
            <a:ln w="12700" cap="flat">
              <a:noFill/>
              <a:prstDash val="solid"/>
              <a:miter lim="800000"/>
            </a:ln>
            <a:effectLst>
              <a:outerShdw blurRad="190500" dist="114300" dir="2700000" algn="tl" rotWithShape="0">
                <a:prstClr val="black">
                  <a:alpha val="40000"/>
                </a:prstClr>
              </a:outerShdw>
            </a:effec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latin typeface="方正兰亭黑简体" panose="02000000000000000000" pitchFamily="2" charset="-122"/>
                <a:ea typeface="方正兰亭黑简体" panose="02000000000000000000" pitchFamily="2" charset="-122"/>
              </a:endParaRPr>
            </a:p>
          </p:txBody>
        </p:sp>
        <p:sp>
          <p:nvSpPr>
            <p:cNvPr id="9" name="Freeform 5"/>
            <p:cNvSpPr/>
            <p:nvPr/>
          </p:nvSpPr>
          <p:spPr bwMode="auto">
            <a:xfrm rot="1855731">
              <a:off x="3764581" y="2863367"/>
              <a:ext cx="1264630" cy="1140208"/>
            </a:xfrm>
            <a:custGeom>
              <a:avLst/>
              <a:gdLst>
                <a:gd name="T0" fmla="*/ 2151 w 2740"/>
                <a:gd name="T1" fmla="*/ 2315 h 2446"/>
                <a:gd name="T2" fmla="*/ 2055 w 2740"/>
                <a:gd name="T3" fmla="*/ 2410 h 2446"/>
                <a:gd name="T4" fmla="*/ 1918 w 2740"/>
                <a:gd name="T5" fmla="*/ 2445 h 2446"/>
                <a:gd name="T6" fmla="*/ 816 w 2740"/>
                <a:gd name="T7" fmla="*/ 2445 h 2446"/>
                <a:gd name="T8" fmla="*/ 685 w 2740"/>
                <a:gd name="T9" fmla="*/ 2410 h 2446"/>
                <a:gd name="T10" fmla="*/ 589 w 2740"/>
                <a:gd name="T11" fmla="*/ 2314 h 2446"/>
                <a:gd name="T12" fmla="*/ 36 w 2740"/>
                <a:gd name="T13" fmla="*/ 1356 h 2446"/>
                <a:gd name="T14" fmla="*/ 0 w 2740"/>
                <a:gd name="T15" fmla="*/ 1223 h 2446"/>
                <a:gd name="T16" fmla="*/ 36 w 2740"/>
                <a:gd name="T17" fmla="*/ 1089 h 2446"/>
                <a:gd name="T18" fmla="*/ 587 w 2740"/>
                <a:gd name="T19" fmla="*/ 135 h 2446"/>
                <a:gd name="T20" fmla="*/ 685 w 2740"/>
                <a:gd name="T21" fmla="*/ 37 h 2446"/>
                <a:gd name="T22" fmla="*/ 810 w 2740"/>
                <a:gd name="T23" fmla="*/ 1 h 2446"/>
                <a:gd name="T24" fmla="*/ 1916 w 2740"/>
                <a:gd name="T25" fmla="*/ 1 h 2446"/>
                <a:gd name="T26" fmla="*/ 2055 w 2740"/>
                <a:gd name="T27" fmla="*/ 37 h 2446"/>
                <a:gd name="T28" fmla="*/ 2151 w 2740"/>
                <a:gd name="T29" fmla="*/ 132 h 2446"/>
                <a:gd name="T30" fmla="*/ 2702 w 2740"/>
                <a:gd name="T31" fmla="*/ 1086 h 2446"/>
                <a:gd name="T32" fmla="*/ 2740 w 2740"/>
                <a:gd name="T33" fmla="*/ 1223 h 2446"/>
                <a:gd name="T34" fmla="*/ 2701 w 2740"/>
                <a:gd name="T35" fmla="*/ 1361 h 2446"/>
                <a:gd name="T36" fmla="*/ 2151 w 2740"/>
                <a:gd name="T37" fmla="*/ 2315 h 24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2740" h="2446">
                  <a:moveTo>
                    <a:pt x="2151" y="2315"/>
                  </a:moveTo>
                  <a:cubicBezTo>
                    <a:pt x="2128" y="2353"/>
                    <a:pt x="2096" y="2386"/>
                    <a:pt x="2055" y="2410"/>
                  </a:cubicBezTo>
                  <a:cubicBezTo>
                    <a:pt x="2012" y="2435"/>
                    <a:pt x="1965" y="2446"/>
                    <a:pt x="1918" y="2445"/>
                  </a:cubicBezTo>
                  <a:lnTo>
                    <a:pt x="816" y="2445"/>
                  </a:lnTo>
                  <a:cubicBezTo>
                    <a:pt x="772" y="2445"/>
                    <a:pt x="726" y="2434"/>
                    <a:pt x="685" y="2410"/>
                  </a:cubicBezTo>
                  <a:cubicBezTo>
                    <a:pt x="644" y="2386"/>
                    <a:pt x="611" y="2353"/>
                    <a:pt x="589" y="2314"/>
                  </a:cubicBezTo>
                  <a:lnTo>
                    <a:pt x="36" y="1356"/>
                  </a:lnTo>
                  <a:cubicBezTo>
                    <a:pt x="13" y="1317"/>
                    <a:pt x="0" y="1272"/>
                    <a:pt x="0" y="1223"/>
                  </a:cubicBezTo>
                  <a:cubicBezTo>
                    <a:pt x="0" y="1174"/>
                    <a:pt x="13" y="1129"/>
                    <a:pt x="36" y="1089"/>
                  </a:cubicBezTo>
                  <a:lnTo>
                    <a:pt x="587" y="135"/>
                  </a:lnTo>
                  <a:cubicBezTo>
                    <a:pt x="610" y="96"/>
                    <a:pt x="643" y="61"/>
                    <a:pt x="685" y="37"/>
                  </a:cubicBezTo>
                  <a:cubicBezTo>
                    <a:pt x="724" y="14"/>
                    <a:pt x="767" y="2"/>
                    <a:pt x="810" y="1"/>
                  </a:cubicBezTo>
                  <a:lnTo>
                    <a:pt x="1916" y="1"/>
                  </a:lnTo>
                  <a:cubicBezTo>
                    <a:pt x="1963" y="0"/>
                    <a:pt x="2011" y="11"/>
                    <a:pt x="2055" y="37"/>
                  </a:cubicBezTo>
                  <a:cubicBezTo>
                    <a:pt x="2096" y="60"/>
                    <a:pt x="2129" y="93"/>
                    <a:pt x="2151" y="132"/>
                  </a:cubicBezTo>
                  <a:lnTo>
                    <a:pt x="2702" y="1086"/>
                  </a:lnTo>
                  <a:cubicBezTo>
                    <a:pt x="2726" y="1126"/>
                    <a:pt x="2740" y="1173"/>
                    <a:pt x="2740" y="1223"/>
                  </a:cubicBezTo>
                  <a:cubicBezTo>
                    <a:pt x="2740" y="1274"/>
                    <a:pt x="2726" y="1321"/>
                    <a:pt x="2701" y="1361"/>
                  </a:cubicBezTo>
                  <a:lnTo>
                    <a:pt x="2151" y="2315"/>
                  </a:lnTo>
                  <a:close/>
                </a:path>
              </a:pathLst>
            </a:custGeom>
            <a:gradFill>
              <a:gsLst>
                <a:gs pos="0">
                  <a:srgbClr val="D3D3D3"/>
                </a:gs>
                <a:gs pos="100000">
                  <a:srgbClr val="F9F9F9"/>
                </a:gs>
              </a:gsLst>
              <a:lin ang="21594000" scaled="0"/>
            </a:gradFill>
            <a:ln w="12700" cap="flat">
              <a:noFill/>
              <a:prstDash val="solid"/>
              <a:miter lim="800000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latin typeface="方正兰亭黑简体" panose="02000000000000000000" pitchFamily="2" charset="-122"/>
                <a:ea typeface="方正兰亭黑简体" panose="02000000000000000000" pitchFamily="2" charset="-122"/>
              </a:endParaRPr>
            </a:p>
          </p:txBody>
        </p:sp>
      </p:grpSp>
      <p:grpSp>
        <p:nvGrpSpPr>
          <p:cNvPr id="10" name="组合 39"/>
          <p:cNvGrpSpPr/>
          <p:nvPr userDrawn="1"/>
        </p:nvGrpSpPr>
        <p:grpSpPr>
          <a:xfrm>
            <a:off x="431078" y="156138"/>
            <a:ext cx="474113" cy="427710"/>
            <a:chOff x="5446701" y="1360245"/>
            <a:chExt cx="632315" cy="570104"/>
          </a:xfrm>
        </p:grpSpPr>
        <p:sp>
          <p:nvSpPr>
            <p:cNvPr id="14" name="Freeform 5"/>
            <p:cNvSpPr/>
            <p:nvPr/>
          </p:nvSpPr>
          <p:spPr bwMode="auto">
            <a:xfrm rot="1855731">
              <a:off x="5446701" y="1360245"/>
              <a:ext cx="632315" cy="570104"/>
            </a:xfrm>
            <a:custGeom>
              <a:avLst/>
              <a:gdLst>
                <a:gd name="T0" fmla="*/ 2151 w 2740"/>
                <a:gd name="T1" fmla="*/ 2315 h 2446"/>
                <a:gd name="T2" fmla="*/ 2055 w 2740"/>
                <a:gd name="T3" fmla="*/ 2410 h 2446"/>
                <a:gd name="T4" fmla="*/ 1918 w 2740"/>
                <a:gd name="T5" fmla="*/ 2445 h 2446"/>
                <a:gd name="T6" fmla="*/ 816 w 2740"/>
                <a:gd name="T7" fmla="*/ 2445 h 2446"/>
                <a:gd name="T8" fmla="*/ 685 w 2740"/>
                <a:gd name="T9" fmla="*/ 2410 h 2446"/>
                <a:gd name="T10" fmla="*/ 589 w 2740"/>
                <a:gd name="T11" fmla="*/ 2314 h 2446"/>
                <a:gd name="T12" fmla="*/ 36 w 2740"/>
                <a:gd name="T13" fmla="*/ 1356 h 2446"/>
                <a:gd name="T14" fmla="*/ 0 w 2740"/>
                <a:gd name="T15" fmla="*/ 1223 h 2446"/>
                <a:gd name="T16" fmla="*/ 36 w 2740"/>
                <a:gd name="T17" fmla="*/ 1089 h 2446"/>
                <a:gd name="T18" fmla="*/ 587 w 2740"/>
                <a:gd name="T19" fmla="*/ 135 h 2446"/>
                <a:gd name="T20" fmla="*/ 685 w 2740"/>
                <a:gd name="T21" fmla="*/ 37 h 2446"/>
                <a:gd name="T22" fmla="*/ 810 w 2740"/>
                <a:gd name="T23" fmla="*/ 1 h 2446"/>
                <a:gd name="T24" fmla="*/ 1916 w 2740"/>
                <a:gd name="T25" fmla="*/ 1 h 2446"/>
                <a:gd name="T26" fmla="*/ 2055 w 2740"/>
                <a:gd name="T27" fmla="*/ 37 h 2446"/>
                <a:gd name="T28" fmla="*/ 2151 w 2740"/>
                <a:gd name="T29" fmla="*/ 132 h 2446"/>
                <a:gd name="T30" fmla="*/ 2702 w 2740"/>
                <a:gd name="T31" fmla="*/ 1086 h 2446"/>
                <a:gd name="T32" fmla="*/ 2740 w 2740"/>
                <a:gd name="T33" fmla="*/ 1223 h 2446"/>
                <a:gd name="T34" fmla="*/ 2701 w 2740"/>
                <a:gd name="T35" fmla="*/ 1361 h 2446"/>
                <a:gd name="T36" fmla="*/ 2151 w 2740"/>
                <a:gd name="T37" fmla="*/ 2315 h 24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2740" h="2446">
                  <a:moveTo>
                    <a:pt x="2151" y="2315"/>
                  </a:moveTo>
                  <a:cubicBezTo>
                    <a:pt x="2128" y="2353"/>
                    <a:pt x="2096" y="2386"/>
                    <a:pt x="2055" y="2410"/>
                  </a:cubicBezTo>
                  <a:cubicBezTo>
                    <a:pt x="2012" y="2435"/>
                    <a:pt x="1965" y="2446"/>
                    <a:pt x="1918" y="2445"/>
                  </a:cubicBezTo>
                  <a:lnTo>
                    <a:pt x="816" y="2445"/>
                  </a:lnTo>
                  <a:cubicBezTo>
                    <a:pt x="772" y="2445"/>
                    <a:pt x="726" y="2434"/>
                    <a:pt x="685" y="2410"/>
                  </a:cubicBezTo>
                  <a:cubicBezTo>
                    <a:pt x="644" y="2386"/>
                    <a:pt x="611" y="2353"/>
                    <a:pt x="589" y="2314"/>
                  </a:cubicBezTo>
                  <a:lnTo>
                    <a:pt x="36" y="1356"/>
                  </a:lnTo>
                  <a:cubicBezTo>
                    <a:pt x="13" y="1317"/>
                    <a:pt x="0" y="1272"/>
                    <a:pt x="0" y="1223"/>
                  </a:cubicBezTo>
                  <a:cubicBezTo>
                    <a:pt x="0" y="1174"/>
                    <a:pt x="13" y="1129"/>
                    <a:pt x="36" y="1089"/>
                  </a:cubicBezTo>
                  <a:lnTo>
                    <a:pt x="587" y="135"/>
                  </a:lnTo>
                  <a:cubicBezTo>
                    <a:pt x="610" y="96"/>
                    <a:pt x="643" y="61"/>
                    <a:pt x="685" y="37"/>
                  </a:cubicBezTo>
                  <a:cubicBezTo>
                    <a:pt x="724" y="14"/>
                    <a:pt x="767" y="2"/>
                    <a:pt x="810" y="1"/>
                  </a:cubicBezTo>
                  <a:lnTo>
                    <a:pt x="1916" y="1"/>
                  </a:lnTo>
                  <a:cubicBezTo>
                    <a:pt x="1963" y="0"/>
                    <a:pt x="2011" y="11"/>
                    <a:pt x="2055" y="37"/>
                  </a:cubicBezTo>
                  <a:cubicBezTo>
                    <a:pt x="2096" y="60"/>
                    <a:pt x="2129" y="93"/>
                    <a:pt x="2151" y="132"/>
                  </a:cubicBezTo>
                  <a:lnTo>
                    <a:pt x="2702" y="1086"/>
                  </a:lnTo>
                  <a:cubicBezTo>
                    <a:pt x="2726" y="1126"/>
                    <a:pt x="2740" y="1173"/>
                    <a:pt x="2740" y="1223"/>
                  </a:cubicBezTo>
                  <a:cubicBezTo>
                    <a:pt x="2740" y="1274"/>
                    <a:pt x="2726" y="1321"/>
                    <a:pt x="2701" y="1361"/>
                  </a:cubicBezTo>
                  <a:lnTo>
                    <a:pt x="2151" y="2315"/>
                  </a:lnTo>
                  <a:close/>
                </a:path>
              </a:pathLst>
            </a:custGeom>
            <a:gradFill>
              <a:gsLst>
                <a:gs pos="0">
                  <a:srgbClr val="D3D3D3"/>
                </a:gs>
                <a:gs pos="100000">
                  <a:srgbClr val="F9F9F9"/>
                </a:gs>
              </a:gsLst>
              <a:lin ang="21594000" scaled="0"/>
            </a:gradFill>
            <a:ln w="12700" cap="flat">
              <a:noFill/>
              <a:prstDash val="solid"/>
              <a:miter lim="800000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2" name="Freeform 5"/>
            <p:cNvSpPr/>
            <p:nvPr/>
          </p:nvSpPr>
          <p:spPr bwMode="auto">
            <a:xfrm rot="1855731">
              <a:off x="5470180" y="1383052"/>
              <a:ext cx="576760" cy="520015"/>
            </a:xfrm>
            <a:custGeom>
              <a:avLst/>
              <a:gdLst>
                <a:gd name="T0" fmla="*/ 2151 w 2740"/>
                <a:gd name="T1" fmla="*/ 2315 h 2446"/>
                <a:gd name="T2" fmla="*/ 2055 w 2740"/>
                <a:gd name="T3" fmla="*/ 2410 h 2446"/>
                <a:gd name="T4" fmla="*/ 1918 w 2740"/>
                <a:gd name="T5" fmla="*/ 2445 h 2446"/>
                <a:gd name="T6" fmla="*/ 816 w 2740"/>
                <a:gd name="T7" fmla="*/ 2445 h 2446"/>
                <a:gd name="T8" fmla="*/ 685 w 2740"/>
                <a:gd name="T9" fmla="*/ 2410 h 2446"/>
                <a:gd name="T10" fmla="*/ 589 w 2740"/>
                <a:gd name="T11" fmla="*/ 2314 h 2446"/>
                <a:gd name="T12" fmla="*/ 36 w 2740"/>
                <a:gd name="T13" fmla="*/ 1356 h 2446"/>
                <a:gd name="T14" fmla="*/ 0 w 2740"/>
                <a:gd name="T15" fmla="*/ 1223 h 2446"/>
                <a:gd name="T16" fmla="*/ 36 w 2740"/>
                <a:gd name="T17" fmla="*/ 1089 h 2446"/>
                <a:gd name="T18" fmla="*/ 587 w 2740"/>
                <a:gd name="T19" fmla="*/ 135 h 2446"/>
                <a:gd name="T20" fmla="*/ 685 w 2740"/>
                <a:gd name="T21" fmla="*/ 37 h 2446"/>
                <a:gd name="T22" fmla="*/ 810 w 2740"/>
                <a:gd name="T23" fmla="*/ 1 h 2446"/>
                <a:gd name="T24" fmla="*/ 1916 w 2740"/>
                <a:gd name="T25" fmla="*/ 1 h 2446"/>
                <a:gd name="T26" fmla="*/ 2055 w 2740"/>
                <a:gd name="T27" fmla="*/ 37 h 2446"/>
                <a:gd name="T28" fmla="*/ 2151 w 2740"/>
                <a:gd name="T29" fmla="*/ 132 h 2446"/>
                <a:gd name="T30" fmla="*/ 2702 w 2740"/>
                <a:gd name="T31" fmla="*/ 1086 h 2446"/>
                <a:gd name="T32" fmla="*/ 2740 w 2740"/>
                <a:gd name="T33" fmla="*/ 1223 h 2446"/>
                <a:gd name="T34" fmla="*/ 2701 w 2740"/>
                <a:gd name="T35" fmla="*/ 1361 h 2446"/>
                <a:gd name="T36" fmla="*/ 2151 w 2740"/>
                <a:gd name="T37" fmla="*/ 2315 h 24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2740" h="2446">
                  <a:moveTo>
                    <a:pt x="2151" y="2315"/>
                  </a:moveTo>
                  <a:cubicBezTo>
                    <a:pt x="2128" y="2353"/>
                    <a:pt x="2096" y="2386"/>
                    <a:pt x="2055" y="2410"/>
                  </a:cubicBezTo>
                  <a:cubicBezTo>
                    <a:pt x="2012" y="2435"/>
                    <a:pt x="1965" y="2446"/>
                    <a:pt x="1918" y="2445"/>
                  </a:cubicBezTo>
                  <a:lnTo>
                    <a:pt x="816" y="2445"/>
                  </a:lnTo>
                  <a:cubicBezTo>
                    <a:pt x="772" y="2445"/>
                    <a:pt x="726" y="2434"/>
                    <a:pt x="685" y="2410"/>
                  </a:cubicBezTo>
                  <a:cubicBezTo>
                    <a:pt x="644" y="2386"/>
                    <a:pt x="611" y="2353"/>
                    <a:pt x="589" y="2314"/>
                  </a:cubicBezTo>
                  <a:lnTo>
                    <a:pt x="36" y="1356"/>
                  </a:lnTo>
                  <a:cubicBezTo>
                    <a:pt x="13" y="1317"/>
                    <a:pt x="0" y="1272"/>
                    <a:pt x="0" y="1223"/>
                  </a:cubicBezTo>
                  <a:cubicBezTo>
                    <a:pt x="0" y="1174"/>
                    <a:pt x="13" y="1129"/>
                    <a:pt x="36" y="1089"/>
                  </a:cubicBezTo>
                  <a:lnTo>
                    <a:pt x="587" y="135"/>
                  </a:lnTo>
                  <a:cubicBezTo>
                    <a:pt x="610" y="96"/>
                    <a:pt x="643" y="61"/>
                    <a:pt x="685" y="37"/>
                  </a:cubicBezTo>
                  <a:cubicBezTo>
                    <a:pt x="724" y="14"/>
                    <a:pt x="767" y="2"/>
                    <a:pt x="810" y="1"/>
                  </a:cubicBezTo>
                  <a:lnTo>
                    <a:pt x="1916" y="1"/>
                  </a:lnTo>
                  <a:cubicBezTo>
                    <a:pt x="1963" y="0"/>
                    <a:pt x="2011" y="11"/>
                    <a:pt x="2055" y="37"/>
                  </a:cubicBezTo>
                  <a:cubicBezTo>
                    <a:pt x="2096" y="60"/>
                    <a:pt x="2129" y="93"/>
                    <a:pt x="2151" y="132"/>
                  </a:cubicBezTo>
                  <a:lnTo>
                    <a:pt x="2702" y="1086"/>
                  </a:lnTo>
                  <a:cubicBezTo>
                    <a:pt x="2726" y="1126"/>
                    <a:pt x="2740" y="1173"/>
                    <a:pt x="2740" y="1223"/>
                  </a:cubicBezTo>
                  <a:cubicBezTo>
                    <a:pt x="2740" y="1274"/>
                    <a:pt x="2726" y="1321"/>
                    <a:pt x="2701" y="1361"/>
                  </a:cubicBezTo>
                  <a:lnTo>
                    <a:pt x="2151" y="2315"/>
                  </a:lnTo>
                  <a:close/>
                </a:path>
              </a:pathLst>
            </a:custGeom>
            <a:noFill/>
            <a:ln w="9525" cap="flat">
              <a:solidFill>
                <a:schemeClr val="accent1">
                  <a:lumMod val="75000"/>
                </a:schemeClr>
              </a:solidFill>
              <a:prstDash val="sysDash"/>
              <a:miter lim="800000"/>
            </a:ln>
            <a:effectLst/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15" name="KSO_Shape"/>
          <p:cNvSpPr/>
          <p:nvPr userDrawn="1"/>
        </p:nvSpPr>
        <p:spPr bwMode="auto">
          <a:xfrm>
            <a:off x="536470" y="259077"/>
            <a:ext cx="256877" cy="218469"/>
          </a:xfrm>
          <a:custGeom>
            <a:avLst/>
            <a:gdLst>
              <a:gd name="T0" fmla="*/ 1221908 w 2276475"/>
              <a:gd name="T1" fmla="*/ 1328927 h 1936751"/>
              <a:gd name="T2" fmla="*/ 1196654 w 2276475"/>
              <a:gd name="T3" fmla="*/ 1388292 h 1936751"/>
              <a:gd name="T4" fmla="*/ 691864 w 2276475"/>
              <a:gd name="T5" fmla="*/ 1376845 h 1936751"/>
              <a:gd name="T6" fmla="*/ 695585 w 2276475"/>
              <a:gd name="T7" fmla="*/ 1314285 h 1936751"/>
              <a:gd name="T8" fmla="*/ 1104489 w 2276475"/>
              <a:gd name="T9" fmla="*/ 1115137 h 1936751"/>
              <a:gd name="T10" fmla="*/ 1117497 w 2276475"/>
              <a:gd name="T11" fmla="*/ 1168850 h 1936751"/>
              <a:gd name="T12" fmla="*/ 811396 w 2276475"/>
              <a:gd name="T13" fmla="*/ 1188695 h 1936751"/>
              <a:gd name="T14" fmla="*/ 783254 w 2276475"/>
              <a:gd name="T15" fmla="*/ 1141068 h 1936751"/>
              <a:gd name="T16" fmla="*/ 309026 w 2276475"/>
              <a:gd name="T17" fmla="*/ 898551 h 1936751"/>
              <a:gd name="T18" fmla="*/ 798665 w 2276475"/>
              <a:gd name="T19" fmla="*/ 935449 h 1936751"/>
              <a:gd name="T20" fmla="*/ 759855 w 2276475"/>
              <a:gd name="T21" fmla="*/ 989335 h 1936751"/>
              <a:gd name="T22" fmla="*/ 259317 w 2276475"/>
              <a:gd name="T23" fmla="*/ 967303 h 1936751"/>
              <a:gd name="T24" fmla="*/ 277393 w 2276475"/>
              <a:gd name="T25" fmla="*/ 906514 h 1936751"/>
              <a:gd name="T26" fmla="*/ 1086287 w 2276475"/>
              <a:gd name="T27" fmla="*/ 817903 h 1936751"/>
              <a:gd name="T28" fmla="*/ 1028372 w 2276475"/>
              <a:gd name="T29" fmla="*/ 919230 h 1936751"/>
              <a:gd name="T30" fmla="*/ 999280 w 2276475"/>
              <a:gd name="T31" fmla="*/ 917630 h 1936751"/>
              <a:gd name="T32" fmla="*/ 289574 w 2276475"/>
              <a:gd name="T33" fmla="*/ 706099 h 1936751"/>
              <a:gd name="T34" fmla="*/ 590631 w 2276475"/>
              <a:gd name="T35" fmla="*/ 735033 h 1936751"/>
              <a:gd name="T36" fmla="*/ 567535 w 2276475"/>
              <a:gd name="T37" fmla="*/ 784938 h 1936751"/>
              <a:gd name="T38" fmla="*/ 259309 w 2276475"/>
              <a:gd name="T39" fmla="*/ 770073 h 1936751"/>
              <a:gd name="T40" fmla="*/ 267273 w 2276475"/>
              <a:gd name="T41" fmla="*/ 715124 h 1936751"/>
              <a:gd name="T42" fmla="*/ 836933 w 2276475"/>
              <a:gd name="T43" fmla="*/ 505684 h 1936751"/>
              <a:gd name="T44" fmla="*/ 846494 w 2276475"/>
              <a:gd name="T45" fmla="*/ 574170 h 1936751"/>
              <a:gd name="T46" fmla="*/ 268069 w 2276475"/>
              <a:gd name="T47" fmla="*/ 592752 h 1936751"/>
              <a:gd name="T48" fmla="*/ 238855 w 2276475"/>
              <a:gd name="T49" fmla="*/ 530105 h 1936751"/>
              <a:gd name="T50" fmla="*/ 1467818 w 2276475"/>
              <a:gd name="T51" fmla="*/ 344025 h 1936751"/>
              <a:gd name="T52" fmla="*/ 1566759 w 2276475"/>
              <a:gd name="T53" fmla="*/ 428438 h 1936751"/>
              <a:gd name="T54" fmla="*/ 1578461 w 2276475"/>
              <a:gd name="T55" fmla="*/ 479936 h 1936751"/>
              <a:gd name="T56" fmla="*/ 1197862 w 2276475"/>
              <a:gd name="T57" fmla="*/ 846789 h 1936751"/>
              <a:gd name="T58" fmla="*/ 1138817 w 2276475"/>
              <a:gd name="T59" fmla="*/ 842806 h 1936751"/>
              <a:gd name="T60" fmla="*/ 1093869 w 2276475"/>
              <a:gd name="T61" fmla="*/ 799538 h 1936751"/>
              <a:gd name="T62" fmla="*/ 1075782 w 2276475"/>
              <a:gd name="T63" fmla="*/ 737423 h 1936751"/>
              <a:gd name="T64" fmla="*/ 1456382 w 2276475"/>
              <a:gd name="T65" fmla="*/ 344821 h 1936751"/>
              <a:gd name="T66" fmla="*/ 199469 w 2276475"/>
              <a:gd name="T67" fmla="*/ 367345 h 1936751"/>
              <a:gd name="T68" fmla="*/ 114475 w 2276475"/>
              <a:gd name="T69" fmla="*/ 448541 h 1936751"/>
              <a:gd name="T70" fmla="*/ 103321 w 2276475"/>
              <a:gd name="T71" fmla="*/ 1407238 h 1936751"/>
              <a:gd name="T72" fmla="*/ 171315 w 2276475"/>
              <a:gd name="T73" fmla="*/ 1503559 h 1936751"/>
              <a:gd name="T74" fmla="*/ 1382734 w 2276475"/>
              <a:gd name="T75" fmla="*/ 1530890 h 1936751"/>
              <a:gd name="T76" fmla="*/ 1488975 w 2276475"/>
              <a:gd name="T77" fmla="*/ 1477289 h 1936751"/>
              <a:gd name="T78" fmla="*/ 1531737 w 2276475"/>
              <a:gd name="T79" fmla="*/ 1365845 h 1936751"/>
              <a:gd name="T80" fmla="*/ 1605841 w 2276475"/>
              <a:gd name="T81" fmla="*/ 1539381 h 1936751"/>
              <a:gd name="T82" fmla="*/ 1513146 w 2276475"/>
              <a:gd name="T83" fmla="*/ 1611821 h 1936751"/>
              <a:gd name="T84" fmla="*/ 101461 w 2276475"/>
              <a:gd name="T85" fmla="*/ 1605982 h 1936751"/>
              <a:gd name="T86" fmla="*/ 16468 w 2276475"/>
              <a:gd name="T87" fmla="*/ 1525317 h 1936751"/>
              <a:gd name="T88" fmla="*/ 5312 w 2276475"/>
              <a:gd name="T89" fmla="*/ 391226 h 1936751"/>
              <a:gd name="T90" fmla="*/ 73307 w 2276475"/>
              <a:gd name="T91" fmla="*/ 295170 h 1936751"/>
              <a:gd name="T92" fmla="*/ 1746529 w 2276475"/>
              <a:gd name="T93" fmla="*/ 88926 h 1936751"/>
              <a:gd name="T94" fmla="*/ 1805153 w 2276475"/>
              <a:gd name="T95" fmla="*/ 114614 h 1936751"/>
              <a:gd name="T96" fmla="*/ 1838312 w 2276475"/>
              <a:gd name="T97" fmla="*/ 176846 h 1936751"/>
              <a:gd name="T98" fmla="*/ 1821600 w 2276475"/>
              <a:gd name="T99" fmla="*/ 237490 h 1936751"/>
              <a:gd name="T100" fmla="*/ 1620792 w 2276475"/>
              <a:gd name="T101" fmla="*/ 421806 h 1936751"/>
              <a:gd name="T102" fmla="*/ 1543068 w 2276475"/>
              <a:gd name="T103" fmla="*/ 339447 h 1936751"/>
              <a:gd name="T104" fmla="*/ 1506460 w 2276475"/>
              <a:gd name="T105" fmla="*/ 289925 h 1936751"/>
              <a:gd name="T106" fmla="*/ 1716818 w 2276475"/>
              <a:gd name="T107" fmla="*/ 92634 h 1936751"/>
              <a:gd name="T108" fmla="*/ 1893521 w 2276475"/>
              <a:gd name="T109" fmla="*/ 35131 h 1936751"/>
              <a:gd name="T110" fmla="*/ 1889783 w 2276475"/>
              <a:gd name="T111" fmla="*/ 106078 h 1936751"/>
              <a:gd name="T112" fmla="*/ 1844400 w 2276475"/>
              <a:gd name="T113" fmla="*/ 105545 h 1936751"/>
              <a:gd name="T114" fmla="*/ 1793944 w 2276475"/>
              <a:gd name="T115" fmla="*/ 59669 h 1936751"/>
              <a:gd name="T116" fmla="*/ 1847069 w 2276475"/>
              <a:gd name="T117" fmla="*/ 16194 h 1936751"/>
              <a:gd name="T118" fmla="*/ 1697756 w 2276475"/>
              <a:gd name="T119" fmla="*/ 22017 h 1936751"/>
              <a:gd name="T120" fmla="*/ 1364698 w 2276475"/>
              <a:gd name="T121" fmla="*/ 383050 h 1936751"/>
              <a:gd name="T122" fmla="*/ 1317840 w 2276475"/>
              <a:gd name="T123" fmla="*/ 375887 h 1936751"/>
              <a:gd name="T124" fmla="*/ 1320237 w 2276475"/>
              <a:gd name="T125" fmla="*/ 329200 h 1936751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  <a:gd name="T168" fmla="*/ 0 60000 65536"/>
              <a:gd name="T169" fmla="*/ 0 60000 65536"/>
              <a:gd name="T170" fmla="*/ 0 60000 65536"/>
              <a:gd name="T171" fmla="*/ 0 60000 65536"/>
              <a:gd name="T172" fmla="*/ 0 60000 65536"/>
              <a:gd name="T173" fmla="*/ 0 60000 65536"/>
              <a:gd name="T174" fmla="*/ 0 60000 65536"/>
              <a:gd name="T175" fmla="*/ 0 60000 65536"/>
              <a:gd name="T176" fmla="*/ 0 60000 65536"/>
              <a:gd name="T177" fmla="*/ 0 60000 65536"/>
              <a:gd name="T178" fmla="*/ 0 60000 65536"/>
              <a:gd name="T179" fmla="*/ 0 60000 65536"/>
              <a:gd name="T180" fmla="*/ 0 60000 65536"/>
              <a:gd name="T181" fmla="*/ 0 60000 65536"/>
              <a:gd name="T182" fmla="*/ 0 60000 65536"/>
              <a:gd name="T183" fmla="*/ 0 60000 65536"/>
              <a:gd name="T184" fmla="*/ 0 60000 65536"/>
              <a:gd name="T185" fmla="*/ 0 60000 65536"/>
              <a:gd name="T186" fmla="*/ 0 60000 65536"/>
              <a:gd name="T187" fmla="*/ 0 60000 65536"/>
              <a:gd name="T188" fmla="*/ 0 60000 65536"/>
            </a:gdLst>
            <a:ahLst/>
            <a:cxnLst>
              <a:cxn ang="T126">
                <a:pos x="T0" y="T1"/>
              </a:cxn>
              <a:cxn ang="T127">
                <a:pos x="T2" y="T3"/>
              </a:cxn>
              <a:cxn ang="T128">
                <a:pos x="T4" y="T5"/>
              </a:cxn>
              <a:cxn ang="T129">
                <a:pos x="T6" y="T7"/>
              </a:cxn>
              <a:cxn ang="T130">
                <a:pos x="T8" y="T9"/>
              </a:cxn>
              <a:cxn ang="T131">
                <a:pos x="T10" y="T11"/>
              </a:cxn>
              <a:cxn ang="T132">
                <a:pos x="T12" y="T13"/>
              </a:cxn>
              <a:cxn ang="T133">
                <a:pos x="T14" y="T15"/>
              </a:cxn>
              <a:cxn ang="T134">
                <a:pos x="T16" y="T17"/>
              </a:cxn>
              <a:cxn ang="T135">
                <a:pos x="T18" y="T19"/>
              </a:cxn>
              <a:cxn ang="T136">
                <a:pos x="T20" y="T21"/>
              </a:cxn>
              <a:cxn ang="T137">
                <a:pos x="T22" y="T23"/>
              </a:cxn>
              <a:cxn ang="T138">
                <a:pos x="T24" y="T25"/>
              </a:cxn>
              <a:cxn ang="T139">
                <a:pos x="T26" y="T27"/>
              </a:cxn>
              <a:cxn ang="T140">
                <a:pos x="T28" y="T29"/>
              </a:cxn>
              <a:cxn ang="T141">
                <a:pos x="T30" y="T31"/>
              </a:cxn>
              <a:cxn ang="T142">
                <a:pos x="T32" y="T33"/>
              </a:cxn>
              <a:cxn ang="T143">
                <a:pos x="T34" y="T35"/>
              </a:cxn>
              <a:cxn ang="T144">
                <a:pos x="T36" y="T37"/>
              </a:cxn>
              <a:cxn ang="T145">
                <a:pos x="T38" y="T39"/>
              </a:cxn>
              <a:cxn ang="T146">
                <a:pos x="T40" y="T41"/>
              </a:cxn>
              <a:cxn ang="T147">
                <a:pos x="T42" y="T43"/>
              </a:cxn>
              <a:cxn ang="T148">
                <a:pos x="T44" y="T45"/>
              </a:cxn>
              <a:cxn ang="T149">
                <a:pos x="T46" y="T47"/>
              </a:cxn>
              <a:cxn ang="T150">
                <a:pos x="T48" y="T49"/>
              </a:cxn>
              <a:cxn ang="T151">
                <a:pos x="T50" y="T51"/>
              </a:cxn>
              <a:cxn ang="T152">
                <a:pos x="T52" y="T53"/>
              </a:cxn>
              <a:cxn ang="T153">
                <a:pos x="T54" y="T55"/>
              </a:cxn>
              <a:cxn ang="T154">
                <a:pos x="T56" y="T57"/>
              </a:cxn>
              <a:cxn ang="T155">
                <a:pos x="T58" y="T59"/>
              </a:cxn>
              <a:cxn ang="T156">
                <a:pos x="T60" y="T61"/>
              </a:cxn>
              <a:cxn ang="T157">
                <a:pos x="T62" y="T63"/>
              </a:cxn>
              <a:cxn ang="T158">
                <a:pos x="T64" y="T65"/>
              </a:cxn>
              <a:cxn ang="T159">
                <a:pos x="T66" y="T67"/>
              </a:cxn>
              <a:cxn ang="T160">
                <a:pos x="T68" y="T69"/>
              </a:cxn>
              <a:cxn ang="T161">
                <a:pos x="T70" y="T71"/>
              </a:cxn>
              <a:cxn ang="T162">
                <a:pos x="T72" y="T73"/>
              </a:cxn>
              <a:cxn ang="T163">
                <a:pos x="T74" y="T75"/>
              </a:cxn>
              <a:cxn ang="T164">
                <a:pos x="T76" y="T77"/>
              </a:cxn>
              <a:cxn ang="T165">
                <a:pos x="T78" y="T79"/>
              </a:cxn>
              <a:cxn ang="T166">
                <a:pos x="T80" y="T81"/>
              </a:cxn>
              <a:cxn ang="T167">
                <a:pos x="T82" y="T83"/>
              </a:cxn>
              <a:cxn ang="T168">
                <a:pos x="T84" y="T85"/>
              </a:cxn>
              <a:cxn ang="T169">
                <a:pos x="T86" y="T87"/>
              </a:cxn>
              <a:cxn ang="T170">
                <a:pos x="T88" y="T89"/>
              </a:cxn>
              <a:cxn ang="T171">
                <a:pos x="T90" y="T91"/>
              </a:cxn>
              <a:cxn ang="T172">
                <a:pos x="T92" y="T93"/>
              </a:cxn>
              <a:cxn ang="T173">
                <a:pos x="T94" y="T95"/>
              </a:cxn>
              <a:cxn ang="T174">
                <a:pos x="T96" y="T97"/>
              </a:cxn>
              <a:cxn ang="T175">
                <a:pos x="T98" y="T99"/>
              </a:cxn>
              <a:cxn ang="T176">
                <a:pos x="T100" y="T101"/>
              </a:cxn>
              <a:cxn ang="T177">
                <a:pos x="T102" y="T103"/>
              </a:cxn>
              <a:cxn ang="T178">
                <a:pos x="T104" y="T105"/>
              </a:cxn>
              <a:cxn ang="T179">
                <a:pos x="T106" y="T107"/>
              </a:cxn>
              <a:cxn ang="T180">
                <a:pos x="T108" y="T109"/>
              </a:cxn>
              <a:cxn ang="T181">
                <a:pos x="T110" y="T111"/>
              </a:cxn>
              <a:cxn ang="T182">
                <a:pos x="T112" y="T113"/>
              </a:cxn>
              <a:cxn ang="T183">
                <a:pos x="T114" y="T115"/>
              </a:cxn>
              <a:cxn ang="T184">
                <a:pos x="T116" y="T117"/>
              </a:cxn>
              <a:cxn ang="T185">
                <a:pos x="T118" y="T119"/>
              </a:cxn>
              <a:cxn ang="T186">
                <a:pos x="T120" y="T121"/>
              </a:cxn>
              <a:cxn ang="T187">
                <a:pos x="T122" y="T123"/>
              </a:cxn>
              <a:cxn ang="T188">
                <a:pos x="T124" y="T125"/>
              </a:cxn>
            </a:cxnLst>
            <a:rect l="0" t="0" r="r" b="b"/>
            <a:pathLst>
              <a:path w="2276475" h="1936751">
                <a:moveTo>
                  <a:pt x="872202" y="1555750"/>
                </a:moveTo>
                <a:lnTo>
                  <a:pt x="879190" y="1555750"/>
                </a:lnTo>
                <a:lnTo>
                  <a:pt x="1397284" y="1555750"/>
                </a:lnTo>
                <a:lnTo>
                  <a:pt x="1404272" y="1555750"/>
                </a:lnTo>
                <a:lnTo>
                  <a:pt x="1410943" y="1557024"/>
                </a:lnTo>
                <a:lnTo>
                  <a:pt x="1417614" y="1557979"/>
                </a:lnTo>
                <a:lnTo>
                  <a:pt x="1423649" y="1560208"/>
                </a:lnTo>
                <a:lnTo>
                  <a:pt x="1430002" y="1562437"/>
                </a:lnTo>
                <a:lnTo>
                  <a:pt x="1435403" y="1565303"/>
                </a:lnTo>
                <a:lnTo>
                  <a:pt x="1440485" y="1568168"/>
                </a:lnTo>
                <a:lnTo>
                  <a:pt x="1445567" y="1571989"/>
                </a:lnTo>
                <a:lnTo>
                  <a:pt x="1450015" y="1576128"/>
                </a:lnTo>
                <a:lnTo>
                  <a:pt x="1453509" y="1580268"/>
                </a:lnTo>
                <a:lnTo>
                  <a:pt x="1457321" y="1584726"/>
                </a:lnTo>
                <a:lnTo>
                  <a:pt x="1460180" y="1589502"/>
                </a:lnTo>
                <a:lnTo>
                  <a:pt x="1462403" y="1594915"/>
                </a:lnTo>
                <a:lnTo>
                  <a:pt x="1463674" y="1600009"/>
                </a:lnTo>
                <a:lnTo>
                  <a:pt x="1464944" y="1605741"/>
                </a:lnTo>
                <a:lnTo>
                  <a:pt x="1465262" y="1611472"/>
                </a:lnTo>
                <a:lnTo>
                  <a:pt x="1464944" y="1617203"/>
                </a:lnTo>
                <a:lnTo>
                  <a:pt x="1463674" y="1622935"/>
                </a:lnTo>
                <a:lnTo>
                  <a:pt x="1462403" y="1628029"/>
                </a:lnTo>
                <a:lnTo>
                  <a:pt x="1460180" y="1633124"/>
                </a:lnTo>
                <a:lnTo>
                  <a:pt x="1457321" y="1638218"/>
                </a:lnTo>
                <a:lnTo>
                  <a:pt x="1453509" y="1642358"/>
                </a:lnTo>
                <a:lnTo>
                  <a:pt x="1450015" y="1646815"/>
                </a:lnTo>
                <a:lnTo>
                  <a:pt x="1445567" y="1650955"/>
                </a:lnTo>
                <a:lnTo>
                  <a:pt x="1440485" y="1654457"/>
                </a:lnTo>
                <a:lnTo>
                  <a:pt x="1435403" y="1657641"/>
                </a:lnTo>
                <a:lnTo>
                  <a:pt x="1430002" y="1660507"/>
                </a:lnTo>
                <a:lnTo>
                  <a:pt x="1423649" y="1662736"/>
                </a:lnTo>
                <a:lnTo>
                  <a:pt x="1417614" y="1664328"/>
                </a:lnTo>
                <a:lnTo>
                  <a:pt x="1410943" y="1665920"/>
                </a:lnTo>
                <a:lnTo>
                  <a:pt x="1404272" y="1666875"/>
                </a:lnTo>
                <a:lnTo>
                  <a:pt x="1397284" y="1666875"/>
                </a:lnTo>
                <a:lnTo>
                  <a:pt x="879190" y="1666875"/>
                </a:lnTo>
                <a:lnTo>
                  <a:pt x="872202" y="1666875"/>
                </a:lnTo>
                <a:lnTo>
                  <a:pt x="865531" y="1665920"/>
                </a:lnTo>
                <a:lnTo>
                  <a:pt x="858860" y="1664328"/>
                </a:lnTo>
                <a:lnTo>
                  <a:pt x="852507" y="1662736"/>
                </a:lnTo>
                <a:lnTo>
                  <a:pt x="846790" y="1660507"/>
                </a:lnTo>
                <a:lnTo>
                  <a:pt x="841389" y="1657641"/>
                </a:lnTo>
                <a:lnTo>
                  <a:pt x="835989" y="1654139"/>
                </a:lnTo>
                <a:lnTo>
                  <a:pt x="831224" y="1650955"/>
                </a:lnTo>
                <a:lnTo>
                  <a:pt x="826777" y="1646815"/>
                </a:lnTo>
                <a:lnTo>
                  <a:pt x="822648" y="1642358"/>
                </a:lnTo>
                <a:lnTo>
                  <a:pt x="819471" y="1637900"/>
                </a:lnTo>
                <a:lnTo>
                  <a:pt x="816612" y="1633124"/>
                </a:lnTo>
                <a:lnTo>
                  <a:pt x="814389" y="1628029"/>
                </a:lnTo>
                <a:lnTo>
                  <a:pt x="812483" y="1622935"/>
                </a:lnTo>
                <a:lnTo>
                  <a:pt x="811530" y="1617203"/>
                </a:lnTo>
                <a:lnTo>
                  <a:pt x="811212" y="1611472"/>
                </a:lnTo>
                <a:lnTo>
                  <a:pt x="811530" y="1605741"/>
                </a:lnTo>
                <a:lnTo>
                  <a:pt x="812483" y="1600009"/>
                </a:lnTo>
                <a:lnTo>
                  <a:pt x="814389" y="1594915"/>
                </a:lnTo>
                <a:lnTo>
                  <a:pt x="816612" y="1589820"/>
                </a:lnTo>
                <a:lnTo>
                  <a:pt x="819471" y="1584726"/>
                </a:lnTo>
                <a:lnTo>
                  <a:pt x="822648" y="1580268"/>
                </a:lnTo>
                <a:lnTo>
                  <a:pt x="826777" y="1576128"/>
                </a:lnTo>
                <a:lnTo>
                  <a:pt x="831224" y="1571989"/>
                </a:lnTo>
                <a:lnTo>
                  <a:pt x="835989" y="1568168"/>
                </a:lnTo>
                <a:lnTo>
                  <a:pt x="841389" y="1565303"/>
                </a:lnTo>
                <a:lnTo>
                  <a:pt x="846790" y="1562437"/>
                </a:lnTo>
                <a:lnTo>
                  <a:pt x="852507" y="1560208"/>
                </a:lnTo>
                <a:lnTo>
                  <a:pt x="858860" y="1558298"/>
                </a:lnTo>
                <a:lnTo>
                  <a:pt x="865531" y="1557024"/>
                </a:lnTo>
                <a:lnTo>
                  <a:pt x="872202" y="1555750"/>
                </a:lnTo>
                <a:close/>
                <a:moveTo>
                  <a:pt x="984211" y="1325563"/>
                </a:moveTo>
                <a:lnTo>
                  <a:pt x="1292263" y="1325563"/>
                </a:lnTo>
                <a:lnTo>
                  <a:pt x="1297339" y="1325880"/>
                </a:lnTo>
                <a:lnTo>
                  <a:pt x="1302415" y="1326513"/>
                </a:lnTo>
                <a:lnTo>
                  <a:pt x="1307174" y="1327779"/>
                </a:lnTo>
                <a:lnTo>
                  <a:pt x="1311615" y="1329361"/>
                </a:lnTo>
                <a:lnTo>
                  <a:pt x="1315740" y="1331260"/>
                </a:lnTo>
                <a:lnTo>
                  <a:pt x="1319864" y="1333792"/>
                </a:lnTo>
                <a:lnTo>
                  <a:pt x="1323671" y="1336640"/>
                </a:lnTo>
                <a:lnTo>
                  <a:pt x="1327161" y="1340121"/>
                </a:lnTo>
                <a:lnTo>
                  <a:pt x="1330333" y="1343286"/>
                </a:lnTo>
                <a:lnTo>
                  <a:pt x="1332871" y="1347400"/>
                </a:lnTo>
                <a:lnTo>
                  <a:pt x="1335409" y="1351198"/>
                </a:lnTo>
                <a:lnTo>
                  <a:pt x="1337630" y="1355629"/>
                </a:lnTo>
                <a:lnTo>
                  <a:pt x="1339216" y="1360059"/>
                </a:lnTo>
                <a:lnTo>
                  <a:pt x="1340485" y="1364807"/>
                </a:lnTo>
                <a:lnTo>
                  <a:pt x="1341437" y="1369870"/>
                </a:lnTo>
                <a:lnTo>
                  <a:pt x="1341437" y="1374934"/>
                </a:lnTo>
                <a:lnTo>
                  <a:pt x="1341437" y="1379681"/>
                </a:lnTo>
                <a:lnTo>
                  <a:pt x="1340485" y="1384745"/>
                </a:lnTo>
                <a:lnTo>
                  <a:pt x="1339216" y="1389492"/>
                </a:lnTo>
                <a:lnTo>
                  <a:pt x="1337630" y="1393923"/>
                </a:lnTo>
                <a:lnTo>
                  <a:pt x="1335409" y="1398037"/>
                </a:lnTo>
                <a:lnTo>
                  <a:pt x="1332871" y="1402151"/>
                </a:lnTo>
                <a:lnTo>
                  <a:pt x="1330016" y="1405632"/>
                </a:lnTo>
                <a:lnTo>
                  <a:pt x="1327161" y="1409430"/>
                </a:lnTo>
                <a:lnTo>
                  <a:pt x="1323671" y="1412595"/>
                </a:lnTo>
                <a:lnTo>
                  <a:pt x="1319864" y="1415443"/>
                </a:lnTo>
                <a:lnTo>
                  <a:pt x="1315740" y="1417659"/>
                </a:lnTo>
                <a:lnTo>
                  <a:pt x="1311615" y="1419874"/>
                </a:lnTo>
                <a:lnTo>
                  <a:pt x="1306857" y="1421773"/>
                </a:lnTo>
                <a:lnTo>
                  <a:pt x="1302415" y="1422722"/>
                </a:lnTo>
                <a:lnTo>
                  <a:pt x="1297339" y="1423672"/>
                </a:lnTo>
                <a:lnTo>
                  <a:pt x="1292263" y="1423988"/>
                </a:lnTo>
                <a:lnTo>
                  <a:pt x="984211" y="1423988"/>
                </a:lnTo>
                <a:lnTo>
                  <a:pt x="979453" y="1423672"/>
                </a:lnTo>
                <a:lnTo>
                  <a:pt x="974377" y="1422722"/>
                </a:lnTo>
                <a:lnTo>
                  <a:pt x="969618" y="1421773"/>
                </a:lnTo>
                <a:lnTo>
                  <a:pt x="965176" y="1419874"/>
                </a:lnTo>
                <a:lnTo>
                  <a:pt x="960735" y="1417659"/>
                </a:lnTo>
                <a:lnTo>
                  <a:pt x="956928" y="1415443"/>
                </a:lnTo>
                <a:lnTo>
                  <a:pt x="952803" y="1412595"/>
                </a:lnTo>
                <a:lnTo>
                  <a:pt x="949631" y="1409430"/>
                </a:lnTo>
                <a:lnTo>
                  <a:pt x="946141" y="1405632"/>
                </a:lnTo>
                <a:lnTo>
                  <a:pt x="943286" y="1402151"/>
                </a:lnTo>
                <a:lnTo>
                  <a:pt x="941065" y="1398037"/>
                </a:lnTo>
                <a:lnTo>
                  <a:pt x="938844" y="1393923"/>
                </a:lnTo>
                <a:lnTo>
                  <a:pt x="937258" y="1389492"/>
                </a:lnTo>
                <a:lnTo>
                  <a:pt x="935989" y="1384745"/>
                </a:lnTo>
                <a:lnTo>
                  <a:pt x="935355" y="1379681"/>
                </a:lnTo>
                <a:lnTo>
                  <a:pt x="935037" y="1374934"/>
                </a:lnTo>
                <a:lnTo>
                  <a:pt x="935355" y="1369870"/>
                </a:lnTo>
                <a:lnTo>
                  <a:pt x="935989" y="1364807"/>
                </a:lnTo>
                <a:lnTo>
                  <a:pt x="937258" y="1360059"/>
                </a:lnTo>
                <a:lnTo>
                  <a:pt x="938844" y="1355629"/>
                </a:lnTo>
                <a:lnTo>
                  <a:pt x="940748" y="1351198"/>
                </a:lnTo>
                <a:lnTo>
                  <a:pt x="943286" y="1347400"/>
                </a:lnTo>
                <a:lnTo>
                  <a:pt x="946141" y="1343286"/>
                </a:lnTo>
                <a:lnTo>
                  <a:pt x="949631" y="1340121"/>
                </a:lnTo>
                <a:lnTo>
                  <a:pt x="952803" y="1336640"/>
                </a:lnTo>
                <a:lnTo>
                  <a:pt x="956928" y="1333792"/>
                </a:lnTo>
                <a:lnTo>
                  <a:pt x="960735" y="1331260"/>
                </a:lnTo>
                <a:lnTo>
                  <a:pt x="965176" y="1329361"/>
                </a:lnTo>
                <a:lnTo>
                  <a:pt x="969618" y="1327779"/>
                </a:lnTo>
                <a:lnTo>
                  <a:pt x="974377" y="1326513"/>
                </a:lnTo>
                <a:lnTo>
                  <a:pt x="979453" y="1325880"/>
                </a:lnTo>
                <a:lnTo>
                  <a:pt x="984211" y="1325563"/>
                </a:lnTo>
                <a:close/>
                <a:moveTo>
                  <a:pt x="369286" y="1074738"/>
                </a:moveTo>
                <a:lnTo>
                  <a:pt x="887697" y="1074738"/>
                </a:lnTo>
                <a:lnTo>
                  <a:pt x="894368" y="1075056"/>
                </a:lnTo>
                <a:lnTo>
                  <a:pt x="901356" y="1076008"/>
                </a:lnTo>
                <a:lnTo>
                  <a:pt x="908027" y="1077278"/>
                </a:lnTo>
                <a:lnTo>
                  <a:pt x="914063" y="1079183"/>
                </a:lnTo>
                <a:lnTo>
                  <a:pt x="920098" y="1081406"/>
                </a:lnTo>
                <a:lnTo>
                  <a:pt x="925816" y="1084263"/>
                </a:lnTo>
                <a:lnTo>
                  <a:pt x="930898" y="1087438"/>
                </a:lnTo>
                <a:lnTo>
                  <a:pt x="935663" y="1090931"/>
                </a:lnTo>
                <a:lnTo>
                  <a:pt x="940110" y="1094741"/>
                </a:lnTo>
                <a:lnTo>
                  <a:pt x="944240" y="1099186"/>
                </a:lnTo>
                <a:lnTo>
                  <a:pt x="947416" y="1103948"/>
                </a:lnTo>
                <a:lnTo>
                  <a:pt x="950275" y="1108711"/>
                </a:lnTo>
                <a:lnTo>
                  <a:pt x="952499" y="1113791"/>
                </a:lnTo>
                <a:lnTo>
                  <a:pt x="954405" y="1118871"/>
                </a:lnTo>
                <a:lnTo>
                  <a:pt x="955358" y="1124903"/>
                </a:lnTo>
                <a:lnTo>
                  <a:pt x="955675" y="1130301"/>
                </a:lnTo>
                <a:lnTo>
                  <a:pt x="955358" y="1136016"/>
                </a:lnTo>
                <a:lnTo>
                  <a:pt x="954405" y="1141413"/>
                </a:lnTo>
                <a:lnTo>
                  <a:pt x="952499" y="1147128"/>
                </a:lnTo>
                <a:lnTo>
                  <a:pt x="950275" y="1152208"/>
                </a:lnTo>
                <a:lnTo>
                  <a:pt x="947416" y="1156971"/>
                </a:lnTo>
                <a:lnTo>
                  <a:pt x="944240" y="1161098"/>
                </a:lnTo>
                <a:lnTo>
                  <a:pt x="940110" y="1165543"/>
                </a:lnTo>
                <a:lnTo>
                  <a:pt x="935663" y="1169671"/>
                </a:lnTo>
                <a:lnTo>
                  <a:pt x="930898" y="1173163"/>
                </a:lnTo>
                <a:lnTo>
                  <a:pt x="925816" y="1176656"/>
                </a:lnTo>
                <a:lnTo>
                  <a:pt x="920098" y="1179196"/>
                </a:lnTo>
                <a:lnTo>
                  <a:pt x="914063" y="1181736"/>
                </a:lnTo>
                <a:lnTo>
                  <a:pt x="908027" y="1183323"/>
                </a:lnTo>
                <a:lnTo>
                  <a:pt x="901356" y="1184593"/>
                </a:lnTo>
                <a:lnTo>
                  <a:pt x="894368" y="1185546"/>
                </a:lnTo>
                <a:lnTo>
                  <a:pt x="887697" y="1185863"/>
                </a:lnTo>
                <a:lnTo>
                  <a:pt x="369286" y="1185863"/>
                </a:lnTo>
                <a:lnTo>
                  <a:pt x="362615" y="1185546"/>
                </a:lnTo>
                <a:lnTo>
                  <a:pt x="355944" y="1184593"/>
                </a:lnTo>
                <a:lnTo>
                  <a:pt x="349273" y="1183323"/>
                </a:lnTo>
                <a:lnTo>
                  <a:pt x="343238" y="1181736"/>
                </a:lnTo>
                <a:lnTo>
                  <a:pt x="337203" y="1179196"/>
                </a:lnTo>
                <a:lnTo>
                  <a:pt x="331485" y="1176656"/>
                </a:lnTo>
                <a:lnTo>
                  <a:pt x="326402" y="1173163"/>
                </a:lnTo>
                <a:lnTo>
                  <a:pt x="321637" y="1169671"/>
                </a:lnTo>
                <a:lnTo>
                  <a:pt x="317190" y="1165543"/>
                </a:lnTo>
                <a:lnTo>
                  <a:pt x="313378" y="1161098"/>
                </a:lnTo>
                <a:lnTo>
                  <a:pt x="309884" y="1156971"/>
                </a:lnTo>
                <a:lnTo>
                  <a:pt x="307025" y="1152208"/>
                </a:lnTo>
                <a:lnTo>
                  <a:pt x="304802" y="1147128"/>
                </a:lnTo>
                <a:lnTo>
                  <a:pt x="302896" y="1141413"/>
                </a:lnTo>
                <a:lnTo>
                  <a:pt x="301943" y="1136016"/>
                </a:lnTo>
                <a:lnTo>
                  <a:pt x="301625" y="1130301"/>
                </a:lnTo>
                <a:lnTo>
                  <a:pt x="301943" y="1124903"/>
                </a:lnTo>
                <a:lnTo>
                  <a:pt x="302896" y="1119188"/>
                </a:lnTo>
                <a:lnTo>
                  <a:pt x="304802" y="1113791"/>
                </a:lnTo>
                <a:lnTo>
                  <a:pt x="307025" y="1108711"/>
                </a:lnTo>
                <a:lnTo>
                  <a:pt x="309884" y="1103948"/>
                </a:lnTo>
                <a:lnTo>
                  <a:pt x="313378" y="1099186"/>
                </a:lnTo>
                <a:lnTo>
                  <a:pt x="317190" y="1094741"/>
                </a:lnTo>
                <a:lnTo>
                  <a:pt x="321637" y="1091248"/>
                </a:lnTo>
                <a:lnTo>
                  <a:pt x="326402" y="1087438"/>
                </a:lnTo>
                <a:lnTo>
                  <a:pt x="331485" y="1084263"/>
                </a:lnTo>
                <a:lnTo>
                  <a:pt x="337203" y="1081406"/>
                </a:lnTo>
                <a:lnTo>
                  <a:pt x="343238" y="1079183"/>
                </a:lnTo>
                <a:lnTo>
                  <a:pt x="349273" y="1077278"/>
                </a:lnTo>
                <a:lnTo>
                  <a:pt x="355944" y="1076008"/>
                </a:lnTo>
                <a:lnTo>
                  <a:pt x="362615" y="1075056"/>
                </a:lnTo>
                <a:lnTo>
                  <a:pt x="369286" y="1074738"/>
                </a:lnTo>
                <a:close/>
                <a:moveTo>
                  <a:pt x="1261435" y="965200"/>
                </a:moveTo>
                <a:lnTo>
                  <a:pt x="1264624" y="965200"/>
                </a:lnTo>
                <a:lnTo>
                  <a:pt x="1267814" y="965200"/>
                </a:lnTo>
                <a:lnTo>
                  <a:pt x="1271322" y="965838"/>
                </a:lnTo>
                <a:lnTo>
                  <a:pt x="1275149" y="967114"/>
                </a:lnTo>
                <a:lnTo>
                  <a:pt x="1278977" y="968390"/>
                </a:lnTo>
                <a:lnTo>
                  <a:pt x="1282804" y="969984"/>
                </a:lnTo>
                <a:lnTo>
                  <a:pt x="1290777" y="973811"/>
                </a:lnTo>
                <a:lnTo>
                  <a:pt x="1298113" y="978277"/>
                </a:lnTo>
                <a:lnTo>
                  <a:pt x="1304491" y="982742"/>
                </a:lnTo>
                <a:lnTo>
                  <a:pt x="1308637" y="986250"/>
                </a:lnTo>
                <a:lnTo>
                  <a:pt x="1312784" y="990715"/>
                </a:lnTo>
                <a:lnTo>
                  <a:pt x="1317249" y="997094"/>
                </a:lnTo>
                <a:lnTo>
                  <a:pt x="1321395" y="1004429"/>
                </a:lnTo>
                <a:lnTo>
                  <a:pt x="1325222" y="1012403"/>
                </a:lnTo>
                <a:lnTo>
                  <a:pt x="1326817" y="1016549"/>
                </a:lnTo>
                <a:lnTo>
                  <a:pt x="1328092" y="1020057"/>
                </a:lnTo>
                <a:lnTo>
                  <a:pt x="1329368" y="1024203"/>
                </a:lnTo>
                <a:lnTo>
                  <a:pt x="1330006" y="1027711"/>
                </a:lnTo>
                <a:lnTo>
                  <a:pt x="1330325" y="1030901"/>
                </a:lnTo>
                <a:lnTo>
                  <a:pt x="1330006" y="1034090"/>
                </a:lnTo>
                <a:lnTo>
                  <a:pt x="1329368" y="1036004"/>
                </a:lnTo>
                <a:lnTo>
                  <a:pt x="1327774" y="1038236"/>
                </a:lnTo>
                <a:lnTo>
                  <a:pt x="1228904" y="1099472"/>
                </a:lnTo>
                <a:lnTo>
                  <a:pt x="1226990" y="1101066"/>
                </a:lnTo>
                <a:lnTo>
                  <a:pt x="1225396" y="1102342"/>
                </a:lnTo>
                <a:lnTo>
                  <a:pt x="1223163" y="1103618"/>
                </a:lnTo>
                <a:lnTo>
                  <a:pt x="1220930" y="1104575"/>
                </a:lnTo>
                <a:lnTo>
                  <a:pt x="1219017" y="1105213"/>
                </a:lnTo>
                <a:lnTo>
                  <a:pt x="1216784" y="1105850"/>
                </a:lnTo>
                <a:lnTo>
                  <a:pt x="1212000" y="1106488"/>
                </a:lnTo>
                <a:lnTo>
                  <a:pt x="1207854" y="1105850"/>
                </a:lnTo>
                <a:lnTo>
                  <a:pt x="1205622" y="1105213"/>
                </a:lnTo>
                <a:lnTo>
                  <a:pt x="1203389" y="1104575"/>
                </a:lnTo>
                <a:lnTo>
                  <a:pt x="1201475" y="1103618"/>
                </a:lnTo>
                <a:lnTo>
                  <a:pt x="1199243" y="1102342"/>
                </a:lnTo>
                <a:lnTo>
                  <a:pt x="1197329" y="1101066"/>
                </a:lnTo>
                <a:lnTo>
                  <a:pt x="1195735" y="1099472"/>
                </a:lnTo>
                <a:lnTo>
                  <a:pt x="1194140" y="1097558"/>
                </a:lnTo>
                <a:lnTo>
                  <a:pt x="1192864" y="1095963"/>
                </a:lnTo>
                <a:lnTo>
                  <a:pt x="1191588" y="1093731"/>
                </a:lnTo>
                <a:lnTo>
                  <a:pt x="1190632" y="1091817"/>
                </a:lnTo>
                <a:lnTo>
                  <a:pt x="1189356" y="1087352"/>
                </a:lnTo>
                <a:lnTo>
                  <a:pt x="1189037" y="1082887"/>
                </a:lnTo>
                <a:lnTo>
                  <a:pt x="1189356" y="1078741"/>
                </a:lnTo>
                <a:lnTo>
                  <a:pt x="1190632" y="1074276"/>
                </a:lnTo>
                <a:lnTo>
                  <a:pt x="1191588" y="1072043"/>
                </a:lnTo>
                <a:lnTo>
                  <a:pt x="1192864" y="1070130"/>
                </a:lnTo>
                <a:lnTo>
                  <a:pt x="1194140" y="1068535"/>
                </a:lnTo>
                <a:lnTo>
                  <a:pt x="1195735" y="1066621"/>
                </a:lnTo>
                <a:lnTo>
                  <a:pt x="1257289" y="967433"/>
                </a:lnTo>
                <a:lnTo>
                  <a:pt x="1258884" y="965838"/>
                </a:lnTo>
                <a:lnTo>
                  <a:pt x="1261435" y="965200"/>
                </a:lnTo>
                <a:close/>
                <a:moveTo>
                  <a:pt x="346041" y="844550"/>
                </a:moveTo>
                <a:lnTo>
                  <a:pt x="350799" y="844550"/>
                </a:lnTo>
                <a:lnTo>
                  <a:pt x="658851" y="844550"/>
                </a:lnTo>
                <a:lnTo>
                  <a:pt x="663927" y="844550"/>
                </a:lnTo>
                <a:lnTo>
                  <a:pt x="669003" y="845185"/>
                </a:lnTo>
                <a:lnTo>
                  <a:pt x="673762" y="846773"/>
                </a:lnTo>
                <a:lnTo>
                  <a:pt x="678204" y="848043"/>
                </a:lnTo>
                <a:lnTo>
                  <a:pt x="682645" y="850265"/>
                </a:lnTo>
                <a:lnTo>
                  <a:pt x="686452" y="852805"/>
                </a:lnTo>
                <a:lnTo>
                  <a:pt x="690259" y="855345"/>
                </a:lnTo>
                <a:lnTo>
                  <a:pt x="693749" y="858838"/>
                </a:lnTo>
                <a:lnTo>
                  <a:pt x="697239" y="862330"/>
                </a:lnTo>
                <a:lnTo>
                  <a:pt x="699777" y="865823"/>
                </a:lnTo>
                <a:lnTo>
                  <a:pt x="702315" y="869950"/>
                </a:lnTo>
                <a:lnTo>
                  <a:pt x="704218" y="874395"/>
                </a:lnTo>
                <a:lnTo>
                  <a:pt x="705804" y="879158"/>
                </a:lnTo>
                <a:lnTo>
                  <a:pt x="707391" y="883920"/>
                </a:lnTo>
                <a:lnTo>
                  <a:pt x="708025" y="888683"/>
                </a:lnTo>
                <a:lnTo>
                  <a:pt x="708025" y="893763"/>
                </a:lnTo>
                <a:lnTo>
                  <a:pt x="708025" y="898843"/>
                </a:lnTo>
                <a:lnTo>
                  <a:pt x="707391" y="903605"/>
                </a:lnTo>
                <a:lnTo>
                  <a:pt x="705804" y="908368"/>
                </a:lnTo>
                <a:lnTo>
                  <a:pt x="704218" y="912495"/>
                </a:lnTo>
                <a:lnTo>
                  <a:pt x="702315" y="916940"/>
                </a:lnTo>
                <a:lnTo>
                  <a:pt x="699777" y="921068"/>
                </a:lnTo>
                <a:lnTo>
                  <a:pt x="697239" y="924878"/>
                </a:lnTo>
                <a:lnTo>
                  <a:pt x="693749" y="928370"/>
                </a:lnTo>
                <a:lnTo>
                  <a:pt x="690259" y="931545"/>
                </a:lnTo>
                <a:lnTo>
                  <a:pt x="686452" y="934403"/>
                </a:lnTo>
                <a:lnTo>
                  <a:pt x="682645" y="936943"/>
                </a:lnTo>
                <a:lnTo>
                  <a:pt x="678204" y="938848"/>
                </a:lnTo>
                <a:lnTo>
                  <a:pt x="673762" y="940753"/>
                </a:lnTo>
                <a:lnTo>
                  <a:pt x="669003" y="941705"/>
                </a:lnTo>
                <a:lnTo>
                  <a:pt x="663927" y="942658"/>
                </a:lnTo>
                <a:lnTo>
                  <a:pt x="658851" y="942975"/>
                </a:lnTo>
                <a:lnTo>
                  <a:pt x="350799" y="942975"/>
                </a:lnTo>
                <a:lnTo>
                  <a:pt x="346041" y="942658"/>
                </a:lnTo>
                <a:lnTo>
                  <a:pt x="340965" y="941705"/>
                </a:lnTo>
                <a:lnTo>
                  <a:pt x="336206" y="940753"/>
                </a:lnTo>
                <a:lnTo>
                  <a:pt x="331764" y="938848"/>
                </a:lnTo>
                <a:lnTo>
                  <a:pt x="327323" y="936943"/>
                </a:lnTo>
                <a:lnTo>
                  <a:pt x="323516" y="934403"/>
                </a:lnTo>
                <a:lnTo>
                  <a:pt x="319391" y="931545"/>
                </a:lnTo>
                <a:lnTo>
                  <a:pt x="316219" y="928370"/>
                </a:lnTo>
                <a:lnTo>
                  <a:pt x="312729" y="924878"/>
                </a:lnTo>
                <a:lnTo>
                  <a:pt x="309874" y="921068"/>
                </a:lnTo>
                <a:lnTo>
                  <a:pt x="307653" y="916940"/>
                </a:lnTo>
                <a:lnTo>
                  <a:pt x="305432" y="912495"/>
                </a:lnTo>
                <a:lnTo>
                  <a:pt x="303846" y="908368"/>
                </a:lnTo>
                <a:lnTo>
                  <a:pt x="302577" y="903605"/>
                </a:lnTo>
                <a:lnTo>
                  <a:pt x="301943" y="898843"/>
                </a:lnTo>
                <a:lnTo>
                  <a:pt x="301625" y="893763"/>
                </a:lnTo>
                <a:lnTo>
                  <a:pt x="301943" y="888683"/>
                </a:lnTo>
                <a:lnTo>
                  <a:pt x="302577" y="883920"/>
                </a:lnTo>
                <a:lnTo>
                  <a:pt x="303846" y="879158"/>
                </a:lnTo>
                <a:lnTo>
                  <a:pt x="305432" y="874395"/>
                </a:lnTo>
                <a:lnTo>
                  <a:pt x="307336" y="869950"/>
                </a:lnTo>
                <a:lnTo>
                  <a:pt x="309874" y="865823"/>
                </a:lnTo>
                <a:lnTo>
                  <a:pt x="312729" y="862330"/>
                </a:lnTo>
                <a:lnTo>
                  <a:pt x="316219" y="858838"/>
                </a:lnTo>
                <a:lnTo>
                  <a:pt x="319391" y="855345"/>
                </a:lnTo>
                <a:lnTo>
                  <a:pt x="323516" y="852805"/>
                </a:lnTo>
                <a:lnTo>
                  <a:pt x="327323" y="850265"/>
                </a:lnTo>
                <a:lnTo>
                  <a:pt x="331764" y="848043"/>
                </a:lnTo>
                <a:lnTo>
                  <a:pt x="336206" y="846773"/>
                </a:lnTo>
                <a:lnTo>
                  <a:pt x="340965" y="845185"/>
                </a:lnTo>
                <a:lnTo>
                  <a:pt x="346041" y="844550"/>
                </a:lnTo>
                <a:close/>
                <a:moveTo>
                  <a:pt x="344144" y="590550"/>
                </a:moveTo>
                <a:lnTo>
                  <a:pt x="960782" y="590550"/>
                </a:lnTo>
                <a:lnTo>
                  <a:pt x="966812" y="591185"/>
                </a:lnTo>
                <a:lnTo>
                  <a:pt x="973159" y="592138"/>
                </a:lnTo>
                <a:lnTo>
                  <a:pt x="978871" y="593725"/>
                </a:lnTo>
                <a:lnTo>
                  <a:pt x="984584" y="595630"/>
                </a:lnTo>
                <a:lnTo>
                  <a:pt x="990296" y="598488"/>
                </a:lnTo>
                <a:lnTo>
                  <a:pt x="995374" y="601345"/>
                </a:lnTo>
                <a:lnTo>
                  <a:pt x="1000135" y="604838"/>
                </a:lnTo>
                <a:lnTo>
                  <a:pt x="1004260" y="608965"/>
                </a:lnTo>
                <a:lnTo>
                  <a:pt x="1008386" y="613410"/>
                </a:lnTo>
                <a:lnTo>
                  <a:pt x="1011560" y="617855"/>
                </a:lnTo>
                <a:lnTo>
                  <a:pt x="1015051" y="623253"/>
                </a:lnTo>
                <a:lnTo>
                  <a:pt x="1017590" y="628650"/>
                </a:lnTo>
                <a:lnTo>
                  <a:pt x="1019811" y="634048"/>
                </a:lnTo>
                <a:lnTo>
                  <a:pt x="1021081" y="639763"/>
                </a:lnTo>
                <a:lnTo>
                  <a:pt x="1021715" y="646113"/>
                </a:lnTo>
                <a:lnTo>
                  <a:pt x="1022350" y="652145"/>
                </a:lnTo>
                <a:lnTo>
                  <a:pt x="1021715" y="658813"/>
                </a:lnTo>
                <a:lnTo>
                  <a:pt x="1021081" y="664528"/>
                </a:lnTo>
                <a:lnTo>
                  <a:pt x="1019811" y="670878"/>
                </a:lnTo>
                <a:lnTo>
                  <a:pt x="1017590" y="676275"/>
                </a:lnTo>
                <a:lnTo>
                  <a:pt x="1015051" y="681673"/>
                </a:lnTo>
                <a:lnTo>
                  <a:pt x="1011560" y="686753"/>
                </a:lnTo>
                <a:lnTo>
                  <a:pt x="1008386" y="691515"/>
                </a:lnTo>
                <a:lnTo>
                  <a:pt x="1004260" y="695960"/>
                </a:lnTo>
                <a:lnTo>
                  <a:pt x="1000135" y="700088"/>
                </a:lnTo>
                <a:lnTo>
                  <a:pt x="995374" y="703580"/>
                </a:lnTo>
                <a:lnTo>
                  <a:pt x="990296" y="706438"/>
                </a:lnTo>
                <a:lnTo>
                  <a:pt x="984584" y="708978"/>
                </a:lnTo>
                <a:lnTo>
                  <a:pt x="978871" y="711200"/>
                </a:lnTo>
                <a:lnTo>
                  <a:pt x="973159" y="712788"/>
                </a:lnTo>
                <a:lnTo>
                  <a:pt x="966812" y="713740"/>
                </a:lnTo>
                <a:lnTo>
                  <a:pt x="960782" y="714375"/>
                </a:lnTo>
                <a:lnTo>
                  <a:pt x="344144" y="714375"/>
                </a:lnTo>
                <a:lnTo>
                  <a:pt x="338114" y="713740"/>
                </a:lnTo>
                <a:lnTo>
                  <a:pt x="331767" y="712788"/>
                </a:lnTo>
                <a:lnTo>
                  <a:pt x="326054" y="711200"/>
                </a:lnTo>
                <a:lnTo>
                  <a:pt x="320342" y="708978"/>
                </a:lnTo>
                <a:lnTo>
                  <a:pt x="314946" y="706438"/>
                </a:lnTo>
                <a:lnTo>
                  <a:pt x="309869" y="703580"/>
                </a:lnTo>
                <a:lnTo>
                  <a:pt x="305108" y="700088"/>
                </a:lnTo>
                <a:lnTo>
                  <a:pt x="300982" y="695960"/>
                </a:lnTo>
                <a:lnTo>
                  <a:pt x="296857" y="691515"/>
                </a:lnTo>
                <a:lnTo>
                  <a:pt x="293366" y="686753"/>
                </a:lnTo>
                <a:lnTo>
                  <a:pt x="290192" y="681673"/>
                </a:lnTo>
                <a:lnTo>
                  <a:pt x="287653" y="676275"/>
                </a:lnTo>
                <a:lnTo>
                  <a:pt x="285432" y="670878"/>
                </a:lnTo>
                <a:lnTo>
                  <a:pt x="284162" y="664528"/>
                </a:lnTo>
                <a:lnTo>
                  <a:pt x="282893" y="658813"/>
                </a:lnTo>
                <a:lnTo>
                  <a:pt x="282575" y="652145"/>
                </a:lnTo>
                <a:lnTo>
                  <a:pt x="282893" y="646113"/>
                </a:lnTo>
                <a:lnTo>
                  <a:pt x="284162" y="639763"/>
                </a:lnTo>
                <a:lnTo>
                  <a:pt x="285432" y="634048"/>
                </a:lnTo>
                <a:lnTo>
                  <a:pt x="287653" y="628650"/>
                </a:lnTo>
                <a:lnTo>
                  <a:pt x="290192" y="623253"/>
                </a:lnTo>
                <a:lnTo>
                  <a:pt x="293366" y="617855"/>
                </a:lnTo>
                <a:lnTo>
                  <a:pt x="296857" y="613410"/>
                </a:lnTo>
                <a:lnTo>
                  <a:pt x="300982" y="608965"/>
                </a:lnTo>
                <a:lnTo>
                  <a:pt x="305108" y="604838"/>
                </a:lnTo>
                <a:lnTo>
                  <a:pt x="309869" y="601345"/>
                </a:lnTo>
                <a:lnTo>
                  <a:pt x="314946" y="598488"/>
                </a:lnTo>
                <a:lnTo>
                  <a:pt x="320342" y="595630"/>
                </a:lnTo>
                <a:lnTo>
                  <a:pt x="326054" y="593725"/>
                </a:lnTo>
                <a:lnTo>
                  <a:pt x="331767" y="592138"/>
                </a:lnTo>
                <a:lnTo>
                  <a:pt x="338114" y="591185"/>
                </a:lnTo>
                <a:lnTo>
                  <a:pt x="344144" y="590550"/>
                </a:lnTo>
                <a:close/>
                <a:moveTo>
                  <a:pt x="1750865" y="411163"/>
                </a:moveTo>
                <a:lnTo>
                  <a:pt x="1754043" y="411481"/>
                </a:lnTo>
                <a:lnTo>
                  <a:pt x="1757540" y="411798"/>
                </a:lnTo>
                <a:lnTo>
                  <a:pt x="1760718" y="413068"/>
                </a:lnTo>
                <a:lnTo>
                  <a:pt x="1764214" y="414021"/>
                </a:lnTo>
                <a:lnTo>
                  <a:pt x="1767710" y="414973"/>
                </a:lnTo>
                <a:lnTo>
                  <a:pt x="1770889" y="416878"/>
                </a:lnTo>
                <a:lnTo>
                  <a:pt x="1777563" y="421006"/>
                </a:lnTo>
                <a:lnTo>
                  <a:pt x="1784555" y="425768"/>
                </a:lnTo>
                <a:lnTo>
                  <a:pt x="1790912" y="431166"/>
                </a:lnTo>
                <a:lnTo>
                  <a:pt x="1797904" y="437198"/>
                </a:lnTo>
                <a:lnTo>
                  <a:pt x="1812207" y="451486"/>
                </a:lnTo>
                <a:lnTo>
                  <a:pt x="1827145" y="466408"/>
                </a:lnTo>
                <a:lnTo>
                  <a:pt x="1836680" y="476251"/>
                </a:lnTo>
                <a:lnTo>
                  <a:pt x="1851935" y="491173"/>
                </a:lnTo>
                <a:lnTo>
                  <a:pt x="1865920" y="505461"/>
                </a:lnTo>
                <a:lnTo>
                  <a:pt x="1872277" y="512446"/>
                </a:lnTo>
                <a:lnTo>
                  <a:pt x="1877680" y="519431"/>
                </a:lnTo>
                <a:lnTo>
                  <a:pt x="1882447" y="525781"/>
                </a:lnTo>
                <a:lnTo>
                  <a:pt x="1886579" y="532766"/>
                </a:lnTo>
                <a:lnTo>
                  <a:pt x="1888486" y="536258"/>
                </a:lnTo>
                <a:lnTo>
                  <a:pt x="1889439" y="539433"/>
                </a:lnTo>
                <a:lnTo>
                  <a:pt x="1891029" y="542608"/>
                </a:lnTo>
                <a:lnTo>
                  <a:pt x="1891664" y="546101"/>
                </a:lnTo>
                <a:lnTo>
                  <a:pt x="1891982" y="549593"/>
                </a:lnTo>
                <a:lnTo>
                  <a:pt x="1892300" y="552768"/>
                </a:lnTo>
                <a:lnTo>
                  <a:pt x="1892300" y="556261"/>
                </a:lnTo>
                <a:lnTo>
                  <a:pt x="1891664" y="559753"/>
                </a:lnTo>
                <a:lnTo>
                  <a:pt x="1891029" y="562928"/>
                </a:lnTo>
                <a:lnTo>
                  <a:pt x="1889757" y="566738"/>
                </a:lnTo>
                <a:lnTo>
                  <a:pt x="1888486" y="570231"/>
                </a:lnTo>
                <a:lnTo>
                  <a:pt x="1886261" y="574041"/>
                </a:lnTo>
                <a:lnTo>
                  <a:pt x="1884036" y="577533"/>
                </a:lnTo>
                <a:lnTo>
                  <a:pt x="1881176" y="581343"/>
                </a:lnTo>
                <a:lnTo>
                  <a:pt x="1877680" y="585153"/>
                </a:lnTo>
                <a:lnTo>
                  <a:pt x="1874184" y="588963"/>
                </a:lnTo>
                <a:lnTo>
                  <a:pt x="1476895" y="985838"/>
                </a:lnTo>
                <a:lnTo>
                  <a:pt x="1472763" y="989966"/>
                </a:lnTo>
                <a:lnTo>
                  <a:pt x="1468313" y="993458"/>
                </a:lnTo>
                <a:lnTo>
                  <a:pt x="1464182" y="996633"/>
                </a:lnTo>
                <a:lnTo>
                  <a:pt x="1459732" y="999808"/>
                </a:lnTo>
                <a:lnTo>
                  <a:pt x="1455282" y="1002348"/>
                </a:lnTo>
                <a:lnTo>
                  <a:pt x="1450515" y="1004888"/>
                </a:lnTo>
                <a:lnTo>
                  <a:pt x="1446065" y="1007111"/>
                </a:lnTo>
                <a:lnTo>
                  <a:pt x="1440980" y="1009016"/>
                </a:lnTo>
                <a:lnTo>
                  <a:pt x="1436212" y="1010921"/>
                </a:lnTo>
                <a:lnTo>
                  <a:pt x="1431445" y="1012826"/>
                </a:lnTo>
                <a:lnTo>
                  <a:pt x="1426360" y="1013778"/>
                </a:lnTo>
                <a:lnTo>
                  <a:pt x="1421274" y="1015366"/>
                </a:lnTo>
                <a:lnTo>
                  <a:pt x="1416507" y="1016001"/>
                </a:lnTo>
                <a:lnTo>
                  <a:pt x="1411422" y="1016953"/>
                </a:lnTo>
                <a:lnTo>
                  <a:pt x="1406336" y="1017271"/>
                </a:lnTo>
                <a:lnTo>
                  <a:pt x="1401569" y="1017588"/>
                </a:lnTo>
                <a:lnTo>
                  <a:pt x="1396484" y="1017588"/>
                </a:lnTo>
                <a:lnTo>
                  <a:pt x="1391716" y="1017271"/>
                </a:lnTo>
                <a:lnTo>
                  <a:pt x="1386949" y="1016953"/>
                </a:lnTo>
                <a:lnTo>
                  <a:pt x="1382499" y="1015683"/>
                </a:lnTo>
                <a:lnTo>
                  <a:pt x="1377731" y="1015048"/>
                </a:lnTo>
                <a:lnTo>
                  <a:pt x="1373282" y="1013461"/>
                </a:lnTo>
                <a:lnTo>
                  <a:pt x="1368832" y="1012191"/>
                </a:lnTo>
                <a:lnTo>
                  <a:pt x="1364700" y="1010286"/>
                </a:lnTo>
                <a:lnTo>
                  <a:pt x="1360886" y="1008063"/>
                </a:lnTo>
                <a:lnTo>
                  <a:pt x="1357072" y="1005523"/>
                </a:lnTo>
                <a:lnTo>
                  <a:pt x="1353576" y="1002983"/>
                </a:lnTo>
                <a:lnTo>
                  <a:pt x="1350080" y="1000126"/>
                </a:lnTo>
                <a:lnTo>
                  <a:pt x="1347220" y="996633"/>
                </a:lnTo>
                <a:lnTo>
                  <a:pt x="1344359" y="993458"/>
                </a:lnTo>
                <a:lnTo>
                  <a:pt x="1341817" y="989331"/>
                </a:lnTo>
                <a:lnTo>
                  <a:pt x="1339274" y="985521"/>
                </a:lnTo>
                <a:lnTo>
                  <a:pt x="1337367" y="981076"/>
                </a:lnTo>
                <a:lnTo>
                  <a:pt x="1335778" y="976313"/>
                </a:lnTo>
                <a:lnTo>
                  <a:pt x="1326561" y="967106"/>
                </a:lnTo>
                <a:lnTo>
                  <a:pt x="1322111" y="965518"/>
                </a:lnTo>
                <a:lnTo>
                  <a:pt x="1317979" y="963296"/>
                </a:lnTo>
                <a:lnTo>
                  <a:pt x="1314165" y="961073"/>
                </a:lnTo>
                <a:lnTo>
                  <a:pt x="1310351" y="958851"/>
                </a:lnTo>
                <a:lnTo>
                  <a:pt x="1307173" y="956311"/>
                </a:lnTo>
                <a:lnTo>
                  <a:pt x="1303995" y="953453"/>
                </a:lnTo>
                <a:lnTo>
                  <a:pt x="1301134" y="950913"/>
                </a:lnTo>
                <a:lnTo>
                  <a:pt x="1298274" y="948056"/>
                </a:lnTo>
                <a:lnTo>
                  <a:pt x="1295731" y="944563"/>
                </a:lnTo>
                <a:lnTo>
                  <a:pt x="1293824" y="941706"/>
                </a:lnTo>
                <a:lnTo>
                  <a:pt x="1291599" y="938531"/>
                </a:lnTo>
                <a:lnTo>
                  <a:pt x="1289692" y="935038"/>
                </a:lnTo>
                <a:lnTo>
                  <a:pt x="1288103" y="931546"/>
                </a:lnTo>
                <a:lnTo>
                  <a:pt x="1286832" y="928371"/>
                </a:lnTo>
                <a:lnTo>
                  <a:pt x="1284607" y="921068"/>
                </a:lnTo>
                <a:lnTo>
                  <a:pt x="1283336" y="913448"/>
                </a:lnTo>
                <a:lnTo>
                  <a:pt x="1282700" y="905511"/>
                </a:lnTo>
                <a:lnTo>
                  <a:pt x="1283018" y="897573"/>
                </a:lnTo>
                <a:lnTo>
                  <a:pt x="1283971" y="889953"/>
                </a:lnTo>
                <a:lnTo>
                  <a:pt x="1285560" y="882016"/>
                </a:lnTo>
                <a:lnTo>
                  <a:pt x="1287785" y="874078"/>
                </a:lnTo>
                <a:lnTo>
                  <a:pt x="1290646" y="866141"/>
                </a:lnTo>
                <a:lnTo>
                  <a:pt x="1294142" y="858521"/>
                </a:lnTo>
                <a:lnTo>
                  <a:pt x="1298909" y="849948"/>
                </a:lnTo>
                <a:lnTo>
                  <a:pt x="1304313" y="841376"/>
                </a:lnTo>
                <a:lnTo>
                  <a:pt x="1310351" y="833756"/>
                </a:lnTo>
                <a:lnTo>
                  <a:pt x="1317026" y="826136"/>
                </a:lnTo>
                <a:lnTo>
                  <a:pt x="1714315" y="429261"/>
                </a:lnTo>
                <a:lnTo>
                  <a:pt x="1718446" y="425768"/>
                </a:lnTo>
                <a:lnTo>
                  <a:pt x="1721943" y="422276"/>
                </a:lnTo>
                <a:lnTo>
                  <a:pt x="1726074" y="419736"/>
                </a:lnTo>
                <a:lnTo>
                  <a:pt x="1729571" y="417196"/>
                </a:lnTo>
                <a:lnTo>
                  <a:pt x="1733384" y="415608"/>
                </a:lnTo>
                <a:lnTo>
                  <a:pt x="1736881" y="414021"/>
                </a:lnTo>
                <a:lnTo>
                  <a:pt x="1740377" y="412433"/>
                </a:lnTo>
                <a:lnTo>
                  <a:pt x="1743873" y="411798"/>
                </a:lnTo>
                <a:lnTo>
                  <a:pt x="1747051" y="411481"/>
                </a:lnTo>
                <a:lnTo>
                  <a:pt x="1750865" y="411163"/>
                </a:lnTo>
                <a:close/>
                <a:moveTo>
                  <a:pt x="198373" y="319088"/>
                </a:moveTo>
                <a:lnTo>
                  <a:pt x="1557783" y="319088"/>
                </a:lnTo>
                <a:lnTo>
                  <a:pt x="1453042" y="423822"/>
                </a:lnTo>
                <a:lnTo>
                  <a:pt x="315492" y="423822"/>
                </a:lnTo>
                <a:lnTo>
                  <a:pt x="305336" y="424140"/>
                </a:lnTo>
                <a:lnTo>
                  <a:pt x="295179" y="424774"/>
                </a:lnTo>
                <a:lnTo>
                  <a:pt x="285340" y="426361"/>
                </a:lnTo>
                <a:lnTo>
                  <a:pt x="275500" y="427631"/>
                </a:lnTo>
                <a:lnTo>
                  <a:pt x="265979" y="429852"/>
                </a:lnTo>
                <a:lnTo>
                  <a:pt x="256457" y="433026"/>
                </a:lnTo>
                <a:lnTo>
                  <a:pt x="247570" y="435882"/>
                </a:lnTo>
                <a:lnTo>
                  <a:pt x="238365" y="439374"/>
                </a:lnTo>
                <a:lnTo>
                  <a:pt x="229478" y="443499"/>
                </a:lnTo>
                <a:lnTo>
                  <a:pt x="221226" y="447943"/>
                </a:lnTo>
                <a:lnTo>
                  <a:pt x="212973" y="452703"/>
                </a:lnTo>
                <a:lnTo>
                  <a:pt x="204721" y="457781"/>
                </a:lnTo>
                <a:lnTo>
                  <a:pt x="196786" y="463494"/>
                </a:lnTo>
                <a:lnTo>
                  <a:pt x="189486" y="469207"/>
                </a:lnTo>
                <a:lnTo>
                  <a:pt x="182186" y="475554"/>
                </a:lnTo>
                <a:lnTo>
                  <a:pt x="175203" y="481902"/>
                </a:lnTo>
                <a:lnTo>
                  <a:pt x="168855" y="488884"/>
                </a:lnTo>
                <a:lnTo>
                  <a:pt x="162507" y="496184"/>
                </a:lnTo>
                <a:lnTo>
                  <a:pt x="156794" y="503483"/>
                </a:lnTo>
                <a:lnTo>
                  <a:pt x="151398" y="511100"/>
                </a:lnTo>
                <a:lnTo>
                  <a:pt x="145685" y="519670"/>
                </a:lnTo>
                <a:lnTo>
                  <a:pt x="140924" y="527604"/>
                </a:lnTo>
                <a:lnTo>
                  <a:pt x="136798" y="536490"/>
                </a:lnTo>
                <a:lnTo>
                  <a:pt x="132672" y="545060"/>
                </a:lnTo>
                <a:lnTo>
                  <a:pt x="129498" y="554263"/>
                </a:lnTo>
                <a:lnTo>
                  <a:pt x="126007" y="563150"/>
                </a:lnTo>
                <a:lnTo>
                  <a:pt x="123468" y="572671"/>
                </a:lnTo>
                <a:lnTo>
                  <a:pt x="121246" y="582193"/>
                </a:lnTo>
                <a:lnTo>
                  <a:pt x="119659" y="592031"/>
                </a:lnTo>
                <a:lnTo>
                  <a:pt x="118072" y="601870"/>
                </a:lnTo>
                <a:lnTo>
                  <a:pt x="117437" y="612026"/>
                </a:lnTo>
                <a:lnTo>
                  <a:pt x="117437" y="622182"/>
                </a:lnTo>
                <a:lnTo>
                  <a:pt x="117437" y="1633658"/>
                </a:lnTo>
                <a:lnTo>
                  <a:pt x="117437" y="1643814"/>
                </a:lnTo>
                <a:lnTo>
                  <a:pt x="118072" y="1653970"/>
                </a:lnTo>
                <a:lnTo>
                  <a:pt x="119659" y="1663808"/>
                </a:lnTo>
                <a:lnTo>
                  <a:pt x="121246" y="1673647"/>
                </a:lnTo>
                <a:lnTo>
                  <a:pt x="123468" y="1683168"/>
                </a:lnTo>
                <a:lnTo>
                  <a:pt x="126007" y="1692689"/>
                </a:lnTo>
                <a:lnTo>
                  <a:pt x="129498" y="1701576"/>
                </a:lnTo>
                <a:lnTo>
                  <a:pt x="132672" y="1710780"/>
                </a:lnTo>
                <a:lnTo>
                  <a:pt x="136798" y="1719666"/>
                </a:lnTo>
                <a:lnTo>
                  <a:pt x="140924" y="1728235"/>
                </a:lnTo>
                <a:lnTo>
                  <a:pt x="145685" y="1736170"/>
                </a:lnTo>
                <a:lnTo>
                  <a:pt x="151398" y="1744739"/>
                </a:lnTo>
                <a:lnTo>
                  <a:pt x="156794" y="1752356"/>
                </a:lnTo>
                <a:lnTo>
                  <a:pt x="162507" y="1759656"/>
                </a:lnTo>
                <a:lnTo>
                  <a:pt x="168855" y="1766955"/>
                </a:lnTo>
                <a:lnTo>
                  <a:pt x="175203" y="1773938"/>
                </a:lnTo>
                <a:lnTo>
                  <a:pt x="182186" y="1780285"/>
                </a:lnTo>
                <a:lnTo>
                  <a:pt x="189486" y="1786633"/>
                </a:lnTo>
                <a:lnTo>
                  <a:pt x="196786" y="1792345"/>
                </a:lnTo>
                <a:lnTo>
                  <a:pt x="204721" y="1798375"/>
                </a:lnTo>
                <a:lnTo>
                  <a:pt x="212973" y="1803453"/>
                </a:lnTo>
                <a:lnTo>
                  <a:pt x="221226" y="1808214"/>
                </a:lnTo>
                <a:lnTo>
                  <a:pt x="229478" y="1812340"/>
                </a:lnTo>
                <a:lnTo>
                  <a:pt x="238365" y="1816466"/>
                </a:lnTo>
                <a:lnTo>
                  <a:pt x="247570" y="1819640"/>
                </a:lnTo>
                <a:lnTo>
                  <a:pt x="256457" y="1823131"/>
                </a:lnTo>
                <a:lnTo>
                  <a:pt x="265979" y="1825670"/>
                </a:lnTo>
                <a:lnTo>
                  <a:pt x="275500" y="1827891"/>
                </a:lnTo>
                <a:lnTo>
                  <a:pt x="285340" y="1829478"/>
                </a:lnTo>
                <a:lnTo>
                  <a:pt x="295179" y="1831065"/>
                </a:lnTo>
                <a:lnTo>
                  <a:pt x="305336" y="1831700"/>
                </a:lnTo>
                <a:lnTo>
                  <a:pt x="315492" y="1831700"/>
                </a:lnTo>
                <a:lnTo>
                  <a:pt x="1632371" y="1831700"/>
                </a:lnTo>
                <a:lnTo>
                  <a:pt x="1642527" y="1831700"/>
                </a:lnTo>
                <a:lnTo>
                  <a:pt x="1652367" y="1831065"/>
                </a:lnTo>
                <a:lnTo>
                  <a:pt x="1662523" y="1829478"/>
                </a:lnTo>
                <a:lnTo>
                  <a:pt x="1672045" y="1827891"/>
                </a:lnTo>
                <a:lnTo>
                  <a:pt x="1681885" y="1825670"/>
                </a:lnTo>
                <a:lnTo>
                  <a:pt x="1691089" y="1823131"/>
                </a:lnTo>
                <a:lnTo>
                  <a:pt x="1700611" y="1819640"/>
                </a:lnTo>
                <a:lnTo>
                  <a:pt x="1709181" y="1816466"/>
                </a:lnTo>
                <a:lnTo>
                  <a:pt x="1718385" y="1812340"/>
                </a:lnTo>
                <a:lnTo>
                  <a:pt x="1726637" y="1808214"/>
                </a:lnTo>
                <a:lnTo>
                  <a:pt x="1735207" y="1803453"/>
                </a:lnTo>
                <a:lnTo>
                  <a:pt x="1743142" y="1798375"/>
                </a:lnTo>
                <a:lnTo>
                  <a:pt x="1750760" y="1792345"/>
                </a:lnTo>
                <a:lnTo>
                  <a:pt x="1758377" y="1786633"/>
                </a:lnTo>
                <a:lnTo>
                  <a:pt x="1765677" y="1780285"/>
                </a:lnTo>
                <a:lnTo>
                  <a:pt x="1772660" y="1773938"/>
                </a:lnTo>
                <a:lnTo>
                  <a:pt x="1779325" y="1766955"/>
                </a:lnTo>
                <a:lnTo>
                  <a:pt x="1785356" y="1759973"/>
                </a:lnTo>
                <a:lnTo>
                  <a:pt x="1791069" y="1752356"/>
                </a:lnTo>
                <a:lnTo>
                  <a:pt x="1796782" y="1744739"/>
                </a:lnTo>
                <a:lnTo>
                  <a:pt x="1801861" y="1736805"/>
                </a:lnTo>
                <a:lnTo>
                  <a:pt x="1806621" y="1728235"/>
                </a:lnTo>
                <a:lnTo>
                  <a:pt x="1810748" y="1719666"/>
                </a:lnTo>
                <a:lnTo>
                  <a:pt x="1814874" y="1710780"/>
                </a:lnTo>
                <a:lnTo>
                  <a:pt x="1818683" y="1702211"/>
                </a:lnTo>
                <a:lnTo>
                  <a:pt x="1821857" y="1692689"/>
                </a:lnTo>
                <a:lnTo>
                  <a:pt x="1824396" y="1683168"/>
                </a:lnTo>
                <a:lnTo>
                  <a:pt x="1826617" y="1673647"/>
                </a:lnTo>
                <a:lnTo>
                  <a:pt x="1828522" y="1663808"/>
                </a:lnTo>
                <a:lnTo>
                  <a:pt x="1829474" y="1653970"/>
                </a:lnTo>
                <a:lnTo>
                  <a:pt x="1830109" y="1643814"/>
                </a:lnTo>
                <a:lnTo>
                  <a:pt x="1830426" y="1633658"/>
                </a:lnTo>
                <a:lnTo>
                  <a:pt x="1830426" y="1113162"/>
                </a:lnTo>
                <a:lnTo>
                  <a:pt x="1830426" y="773570"/>
                </a:lnTo>
                <a:lnTo>
                  <a:pt x="1947863" y="656458"/>
                </a:lnTo>
                <a:lnTo>
                  <a:pt x="1947863" y="1738391"/>
                </a:lnTo>
                <a:lnTo>
                  <a:pt x="1947546" y="1748865"/>
                </a:lnTo>
                <a:lnTo>
                  <a:pt x="1946911" y="1758704"/>
                </a:lnTo>
                <a:lnTo>
                  <a:pt x="1945324" y="1768860"/>
                </a:lnTo>
                <a:lnTo>
                  <a:pt x="1943419" y="1778063"/>
                </a:lnTo>
                <a:lnTo>
                  <a:pt x="1941198" y="1787902"/>
                </a:lnTo>
                <a:lnTo>
                  <a:pt x="1938659" y="1797423"/>
                </a:lnTo>
                <a:lnTo>
                  <a:pt x="1935802" y="1806627"/>
                </a:lnTo>
                <a:lnTo>
                  <a:pt x="1932311" y="1815831"/>
                </a:lnTo>
                <a:lnTo>
                  <a:pt x="1928184" y="1824400"/>
                </a:lnTo>
                <a:lnTo>
                  <a:pt x="1923741" y="1832969"/>
                </a:lnTo>
                <a:lnTo>
                  <a:pt x="1918980" y="1841221"/>
                </a:lnTo>
                <a:lnTo>
                  <a:pt x="1913902" y="1849156"/>
                </a:lnTo>
                <a:lnTo>
                  <a:pt x="1908188" y="1856773"/>
                </a:lnTo>
                <a:lnTo>
                  <a:pt x="1902475" y="1864707"/>
                </a:lnTo>
                <a:lnTo>
                  <a:pt x="1896127" y="1871689"/>
                </a:lnTo>
                <a:lnTo>
                  <a:pt x="1889462" y="1878671"/>
                </a:lnTo>
                <a:lnTo>
                  <a:pt x="1882797" y="1885336"/>
                </a:lnTo>
                <a:lnTo>
                  <a:pt x="1875497" y="1891366"/>
                </a:lnTo>
                <a:lnTo>
                  <a:pt x="1868197" y="1897397"/>
                </a:lnTo>
                <a:lnTo>
                  <a:pt x="1860579" y="1902792"/>
                </a:lnTo>
                <a:lnTo>
                  <a:pt x="1852327" y="1907870"/>
                </a:lnTo>
                <a:lnTo>
                  <a:pt x="1844074" y="1912631"/>
                </a:lnTo>
                <a:lnTo>
                  <a:pt x="1835187" y="1917074"/>
                </a:lnTo>
                <a:lnTo>
                  <a:pt x="1826617" y="1920882"/>
                </a:lnTo>
                <a:lnTo>
                  <a:pt x="1817413" y="1924691"/>
                </a:lnTo>
                <a:lnTo>
                  <a:pt x="1808209" y="1927865"/>
                </a:lnTo>
                <a:lnTo>
                  <a:pt x="1799004" y="1930404"/>
                </a:lnTo>
                <a:lnTo>
                  <a:pt x="1789482" y="1932625"/>
                </a:lnTo>
                <a:lnTo>
                  <a:pt x="1779643" y="1934530"/>
                </a:lnTo>
                <a:lnTo>
                  <a:pt x="1769803" y="1935482"/>
                </a:lnTo>
                <a:lnTo>
                  <a:pt x="1759647" y="1936434"/>
                </a:lnTo>
                <a:lnTo>
                  <a:pt x="1749173" y="1936751"/>
                </a:lnTo>
                <a:lnTo>
                  <a:pt x="198373" y="1936751"/>
                </a:lnTo>
                <a:lnTo>
                  <a:pt x="188216" y="1936434"/>
                </a:lnTo>
                <a:lnTo>
                  <a:pt x="178377" y="1935482"/>
                </a:lnTo>
                <a:lnTo>
                  <a:pt x="168538" y="1934530"/>
                </a:lnTo>
                <a:lnTo>
                  <a:pt x="158699" y="1932625"/>
                </a:lnTo>
                <a:lnTo>
                  <a:pt x="148859" y="1930404"/>
                </a:lnTo>
                <a:lnTo>
                  <a:pt x="139655" y="1927865"/>
                </a:lnTo>
                <a:lnTo>
                  <a:pt x="130133" y="1924691"/>
                </a:lnTo>
                <a:lnTo>
                  <a:pt x="121246" y="1920882"/>
                </a:lnTo>
                <a:lnTo>
                  <a:pt x="112359" y="1917074"/>
                </a:lnTo>
                <a:lnTo>
                  <a:pt x="103789" y="1912631"/>
                </a:lnTo>
                <a:lnTo>
                  <a:pt x="95537" y="1907870"/>
                </a:lnTo>
                <a:lnTo>
                  <a:pt x="87602" y="1902792"/>
                </a:lnTo>
                <a:lnTo>
                  <a:pt x="79984" y="1897397"/>
                </a:lnTo>
                <a:lnTo>
                  <a:pt x="72049" y="1891366"/>
                </a:lnTo>
                <a:lnTo>
                  <a:pt x="65067" y="1885336"/>
                </a:lnTo>
                <a:lnTo>
                  <a:pt x="58084" y="1878671"/>
                </a:lnTo>
                <a:lnTo>
                  <a:pt x="51418" y="1871689"/>
                </a:lnTo>
                <a:lnTo>
                  <a:pt x="45388" y="1864707"/>
                </a:lnTo>
                <a:lnTo>
                  <a:pt x="39357" y="1856773"/>
                </a:lnTo>
                <a:lnTo>
                  <a:pt x="33962" y="1849156"/>
                </a:lnTo>
                <a:lnTo>
                  <a:pt x="28883" y="1841221"/>
                </a:lnTo>
                <a:lnTo>
                  <a:pt x="24122" y="1832969"/>
                </a:lnTo>
                <a:lnTo>
                  <a:pt x="19679" y="1824400"/>
                </a:lnTo>
                <a:lnTo>
                  <a:pt x="15870" y="1815831"/>
                </a:lnTo>
                <a:lnTo>
                  <a:pt x="12061" y="1806627"/>
                </a:lnTo>
                <a:lnTo>
                  <a:pt x="8887" y="1797423"/>
                </a:lnTo>
                <a:lnTo>
                  <a:pt x="6348" y="1787902"/>
                </a:lnTo>
                <a:lnTo>
                  <a:pt x="4126" y="1778063"/>
                </a:lnTo>
                <a:lnTo>
                  <a:pt x="2222" y="1768860"/>
                </a:lnTo>
                <a:lnTo>
                  <a:pt x="1270" y="1758704"/>
                </a:lnTo>
                <a:lnTo>
                  <a:pt x="318" y="1748865"/>
                </a:lnTo>
                <a:lnTo>
                  <a:pt x="0" y="1738391"/>
                </a:lnTo>
                <a:lnTo>
                  <a:pt x="0" y="517448"/>
                </a:lnTo>
                <a:lnTo>
                  <a:pt x="318" y="507292"/>
                </a:lnTo>
                <a:lnTo>
                  <a:pt x="1270" y="497453"/>
                </a:lnTo>
                <a:lnTo>
                  <a:pt x="2222" y="487297"/>
                </a:lnTo>
                <a:lnTo>
                  <a:pt x="4126" y="477776"/>
                </a:lnTo>
                <a:lnTo>
                  <a:pt x="6348" y="467937"/>
                </a:lnTo>
                <a:lnTo>
                  <a:pt x="8887" y="458416"/>
                </a:lnTo>
                <a:lnTo>
                  <a:pt x="12061" y="449212"/>
                </a:lnTo>
                <a:lnTo>
                  <a:pt x="15870" y="440008"/>
                </a:lnTo>
                <a:lnTo>
                  <a:pt x="19679" y="431439"/>
                </a:lnTo>
                <a:lnTo>
                  <a:pt x="24122" y="423187"/>
                </a:lnTo>
                <a:lnTo>
                  <a:pt x="28883" y="414618"/>
                </a:lnTo>
                <a:lnTo>
                  <a:pt x="33962" y="406684"/>
                </a:lnTo>
                <a:lnTo>
                  <a:pt x="39357" y="399067"/>
                </a:lnTo>
                <a:lnTo>
                  <a:pt x="45388" y="391450"/>
                </a:lnTo>
                <a:lnTo>
                  <a:pt x="51418" y="384150"/>
                </a:lnTo>
                <a:lnTo>
                  <a:pt x="58084" y="377168"/>
                </a:lnTo>
                <a:lnTo>
                  <a:pt x="65067" y="370503"/>
                </a:lnTo>
                <a:lnTo>
                  <a:pt x="72049" y="364473"/>
                </a:lnTo>
                <a:lnTo>
                  <a:pt x="79984" y="358443"/>
                </a:lnTo>
                <a:lnTo>
                  <a:pt x="87602" y="353047"/>
                </a:lnTo>
                <a:lnTo>
                  <a:pt x="95537" y="347969"/>
                </a:lnTo>
                <a:lnTo>
                  <a:pt x="103789" y="343209"/>
                </a:lnTo>
                <a:lnTo>
                  <a:pt x="112359" y="338766"/>
                </a:lnTo>
                <a:lnTo>
                  <a:pt x="121246" y="334957"/>
                </a:lnTo>
                <a:lnTo>
                  <a:pt x="130133" y="331149"/>
                </a:lnTo>
                <a:lnTo>
                  <a:pt x="139655" y="328292"/>
                </a:lnTo>
                <a:lnTo>
                  <a:pt x="148859" y="325436"/>
                </a:lnTo>
                <a:lnTo>
                  <a:pt x="158699" y="323214"/>
                </a:lnTo>
                <a:lnTo>
                  <a:pt x="168538" y="321310"/>
                </a:lnTo>
                <a:lnTo>
                  <a:pt x="178377" y="320358"/>
                </a:lnTo>
                <a:lnTo>
                  <a:pt x="188216" y="319723"/>
                </a:lnTo>
                <a:lnTo>
                  <a:pt x="198373" y="319088"/>
                </a:lnTo>
                <a:close/>
                <a:moveTo>
                  <a:pt x="2076641" y="106363"/>
                </a:moveTo>
                <a:lnTo>
                  <a:pt x="2082030" y="106363"/>
                </a:lnTo>
                <a:lnTo>
                  <a:pt x="2087102" y="106363"/>
                </a:lnTo>
                <a:lnTo>
                  <a:pt x="2092174" y="106679"/>
                </a:lnTo>
                <a:lnTo>
                  <a:pt x="2097246" y="107313"/>
                </a:lnTo>
                <a:lnTo>
                  <a:pt x="2102318" y="108263"/>
                </a:lnTo>
                <a:lnTo>
                  <a:pt x="2107390" y="109213"/>
                </a:lnTo>
                <a:lnTo>
                  <a:pt x="2112145" y="110797"/>
                </a:lnTo>
                <a:lnTo>
                  <a:pt x="2117217" y="112064"/>
                </a:lnTo>
                <a:lnTo>
                  <a:pt x="2121972" y="113965"/>
                </a:lnTo>
                <a:lnTo>
                  <a:pt x="2126727" y="116182"/>
                </a:lnTo>
                <a:lnTo>
                  <a:pt x="2131482" y="118399"/>
                </a:lnTo>
                <a:lnTo>
                  <a:pt x="2136237" y="120933"/>
                </a:lnTo>
                <a:lnTo>
                  <a:pt x="2140358" y="123784"/>
                </a:lnTo>
                <a:lnTo>
                  <a:pt x="2144796" y="126634"/>
                </a:lnTo>
                <a:lnTo>
                  <a:pt x="2148916" y="130119"/>
                </a:lnTo>
                <a:lnTo>
                  <a:pt x="2153354" y="133603"/>
                </a:lnTo>
                <a:lnTo>
                  <a:pt x="2157158" y="137087"/>
                </a:lnTo>
                <a:lnTo>
                  <a:pt x="2166351" y="146589"/>
                </a:lnTo>
                <a:lnTo>
                  <a:pt x="2169838" y="150707"/>
                </a:lnTo>
                <a:lnTo>
                  <a:pt x="2173642" y="154825"/>
                </a:lnTo>
                <a:lnTo>
                  <a:pt x="2176812" y="158626"/>
                </a:lnTo>
                <a:lnTo>
                  <a:pt x="2179665" y="163060"/>
                </a:lnTo>
                <a:lnTo>
                  <a:pt x="2182835" y="167811"/>
                </a:lnTo>
                <a:lnTo>
                  <a:pt x="2185371" y="172246"/>
                </a:lnTo>
                <a:lnTo>
                  <a:pt x="2187273" y="176997"/>
                </a:lnTo>
                <a:lnTo>
                  <a:pt x="2189492" y="181748"/>
                </a:lnTo>
                <a:lnTo>
                  <a:pt x="2191394" y="186183"/>
                </a:lnTo>
                <a:lnTo>
                  <a:pt x="2192979" y="191567"/>
                </a:lnTo>
                <a:lnTo>
                  <a:pt x="2194247" y="196002"/>
                </a:lnTo>
                <a:lnTo>
                  <a:pt x="2195515" y="201387"/>
                </a:lnTo>
                <a:lnTo>
                  <a:pt x="2196149" y="206454"/>
                </a:lnTo>
                <a:lnTo>
                  <a:pt x="2196783" y="211522"/>
                </a:lnTo>
                <a:lnTo>
                  <a:pt x="2197100" y="216590"/>
                </a:lnTo>
                <a:lnTo>
                  <a:pt x="2197100" y="221658"/>
                </a:lnTo>
                <a:lnTo>
                  <a:pt x="2197100" y="226726"/>
                </a:lnTo>
                <a:lnTo>
                  <a:pt x="2196783" y="231794"/>
                </a:lnTo>
                <a:lnTo>
                  <a:pt x="2196149" y="236862"/>
                </a:lnTo>
                <a:lnTo>
                  <a:pt x="2195515" y="241613"/>
                </a:lnTo>
                <a:lnTo>
                  <a:pt x="2194247" y="246681"/>
                </a:lnTo>
                <a:lnTo>
                  <a:pt x="2192979" y="251749"/>
                </a:lnTo>
                <a:lnTo>
                  <a:pt x="2191394" y="256500"/>
                </a:lnTo>
                <a:lnTo>
                  <a:pt x="2189492" y="261251"/>
                </a:lnTo>
                <a:lnTo>
                  <a:pt x="2187273" y="266319"/>
                </a:lnTo>
                <a:lnTo>
                  <a:pt x="2185371" y="270754"/>
                </a:lnTo>
                <a:lnTo>
                  <a:pt x="2182835" y="275505"/>
                </a:lnTo>
                <a:lnTo>
                  <a:pt x="2179665" y="279623"/>
                </a:lnTo>
                <a:lnTo>
                  <a:pt x="2176812" y="284057"/>
                </a:lnTo>
                <a:lnTo>
                  <a:pt x="2173642" y="288492"/>
                </a:lnTo>
                <a:lnTo>
                  <a:pt x="2169838" y="292609"/>
                </a:lnTo>
                <a:lnTo>
                  <a:pt x="2166351" y="296410"/>
                </a:lnTo>
                <a:lnTo>
                  <a:pt x="1970764" y="491843"/>
                </a:lnTo>
                <a:lnTo>
                  <a:pt x="1967277" y="495010"/>
                </a:lnTo>
                <a:lnTo>
                  <a:pt x="1963473" y="498178"/>
                </a:lnTo>
                <a:lnTo>
                  <a:pt x="1959986" y="500712"/>
                </a:lnTo>
                <a:lnTo>
                  <a:pt x="1956816" y="502612"/>
                </a:lnTo>
                <a:lnTo>
                  <a:pt x="1953329" y="504513"/>
                </a:lnTo>
                <a:lnTo>
                  <a:pt x="1950476" y="505463"/>
                </a:lnTo>
                <a:lnTo>
                  <a:pt x="1947623" y="505780"/>
                </a:lnTo>
                <a:lnTo>
                  <a:pt x="1944771" y="506413"/>
                </a:lnTo>
                <a:lnTo>
                  <a:pt x="1941918" y="505780"/>
                </a:lnTo>
                <a:lnTo>
                  <a:pt x="1939382" y="505463"/>
                </a:lnTo>
                <a:lnTo>
                  <a:pt x="1936846" y="504513"/>
                </a:lnTo>
                <a:lnTo>
                  <a:pt x="1933993" y="502929"/>
                </a:lnTo>
                <a:lnTo>
                  <a:pt x="1931457" y="501662"/>
                </a:lnTo>
                <a:lnTo>
                  <a:pt x="1928921" y="499445"/>
                </a:lnTo>
                <a:lnTo>
                  <a:pt x="1924166" y="494694"/>
                </a:lnTo>
                <a:lnTo>
                  <a:pt x="1919094" y="489309"/>
                </a:lnTo>
                <a:lnTo>
                  <a:pt x="1914022" y="482657"/>
                </a:lnTo>
                <a:lnTo>
                  <a:pt x="1903561" y="467770"/>
                </a:lnTo>
                <a:lnTo>
                  <a:pt x="1897855" y="459852"/>
                </a:lnTo>
                <a:lnTo>
                  <a:pt x="1891515" y="451616"/>
                </a:lnTo>
                <a:lnTo>
                  <a:pt x="1884541" y="443698"/>
                </a:lnTo>
                <a:lnTo>
                  <a:pt x="1877250" y="435779"/>
                </a:lnTo>
                <a:lnTo>
                  <a:pt x="1868057" y="426277"/>
                </a:lnTo>
                <a:lnTo>
                  <a:pt x="1859815" y="418991"/>
                </a:lnTo>
                <a:lnTo>
                  <a:pt x="1851890" y="412023"/>
                </a:lnTo>
                <a:lnTo>
                  <a:pt x="1843966" y="406005"/>
                </a:lnTo>
                <a:lnTo>
                  <a:pt x="1836041" y="399987"/>
                </a:lnTo>
                <a:lnTo>
                  <a:pt x="1820825" y="389217"/>
                </a:lnTo>
                <a:lnTo>
                  <a:pt x="1814485" y="384466"/>
                </a:lnTo>
                <a:lnTo>
                  <a:pt x="1808462" y="379398"/>
                </a:lnTo>
                <a:lnTo>
                  <a:pt x="1804024" y="374647"/>
                </a:lnTo>
                <a:lnTo>
                  <a:pt x="1802122" y="372113"/>
                </a:lnTo>
                <a:lnTo>
                  <a:pt x="1800220" y="369579"/>
                </a:lnTo>
                <a:lnTo>
                  <a:pt x="1798635" y="367045"/>
                </a:lnTo>
                <a:lnTo>
                  <a:pt x="1798001" y="364511"/>
                </a:lnTo>
                <a:lnTo>
                  <a:pt x="1797367" y="361660"/>
                </a:lnTo>
                <a:lnTo>
                  <a:pt x="1797050" y="359126"/>
                </a:lnTo>
                <a:lnTo>
                  <a:pt x="1797367" y="355959"/>
                </a:lnTo>
                <a:lnTo>
                  <a:pt x="1797684" y="353108"/>
                </a:lnTo>
                <a:lnTo>
                  <a:pt x="1798635" y="349941"/>
                </a:lnTo>
                <a:lnTo>
                  <a:pt x="1800220" y="346773"/>
                </a:lnTo>
                <a:lnTo>
                  <a:pt x="1802439" y="343289"/>
                </a:lnTo>
                <a:lnTo>
                  <a:pt x="1804975" y="340122"/>
                </a:lnTo>
                <a:lnTo>
                  <a:pt x="1807828" y="336637"/>
                </a:lnTo>
                <a:lnTo>
                  <a:pt x="1811632" y="332520"/>
                </a:lnTo>
                <a:lnTo>
                  <a:pt x="2006902" y="137087"/>
                </a:lnTo>
                <a:lnTo>
                  <a:pt x="2011023" y="133603"/>
                </a:lnTo>
                <a:lnTo>
                  <a:pt x="2014827" y="130119"/>
                </a:lnTo>
                <a:lnTo>
                  <a:pt x="2019265" y="126634"/>
                </a:lnTo>
                <a:lnTo>
                  <a:pt x="2023703" y="123784"/>
                </a:lnTo>
                <a:lnTo>
                  <a:pt x="2028141" y="120933"/>
                </a:lnTo>
                <a:lnTo>
                  <a:pt x="2032896" y="118399"/>
                </a:lnTo>
                <a:lnTo>
                  <a:pt x="2037017" y="116182"/>
                </a:lnTo>
                <a:lnTo>
                  <a:pt x="2041772" y="113965"/>
                </a:lnTo>
                <a:lnTo>
                  <a:pt x="2046843" y="112064"/>
                </a:lnTo>
                <a:lnTo>
                  <a:pt x="2051598" y="110797"/>
                </a:lnTo>
                <a:lnTo>
                  <a:pt x="2056670" y="109213"/>
                </a:lnTo>
                <a:lnTo>
                  <a:pt x="2061425" y="108263"/>
                </a:lnTo>
                <a:lnTo>
                  <a:pt x="2066497" y="107313"/>
                </a:lnTo>
                <a:lnTo>
                  <a:pt x="2071569" y="106679"/>
                </a:lnTo>
                <a:lnTo>
                  <a:pt x="2076641" y="106363"/>
                </a:lnTo>
                <a:close/>
                <a:moveTo>
                  <a:pt x="2213628" y="19050"/>
                </a:moveTo>
                <a:lnTo>
                  <a:pt x="2219371" y="19369"/>
                </a:lnTo>
                <a:lnTo>
                  <a:pt x="2225751" y="20007"/>
                </a:lnTo>
                <a:lnTo>
                  <a:pt x="2231493" y="21602"/>
                </a:lnTo>
                <a:lnTo>
                  <a:pt x="2237236" y="23516"/>
                </a:lnTo>
                <a:lnTo>
                  <a:pt x="2242978" y="26387"/>
                </a:lnTo>
                <a:lnTo>
                  <a:pt x="2248401" y="29258"/>
                </a:lnTo>
                <a:lnTo>
                  <a:pt x="2253506" y="33087"/>
                </a:lnTo>
                <a:lnTo>
                  <a:pt x="2258291" y="37234"/>
                </a:lnTo>
                <a:lnTo>
                  <a:pt x="2262757" y="42019"/>
                </a:lnTo>
                <a:lnTo>
                  <a:pt x="2266266" y="47123"/>
                </a:lnTo>
                <a:lnTo>
                  <a:pt x="2269457" y="52547"/>
                </a:lnTo>
                <a:lnTo>
                  <a:pt x="2272009" y="58608"/>
                </a:lnTo>
                <a:lnTo>
                  <a:pt x="2273923" y="64350"/>
                </a:lnTo>
                <a:lnTo>
                  <a:pt x="2275518" y="70412"/>
                </a:lnTo>
                <a:lnTo>
                  <a:pt x="2276475" y="76154"/>
                </a:lnTo>
                <a:lnTo>
                  <a:pt x="2276475" y="82216"/>
                </a:lnTo>
                <a:lnTo>
                  <a:pt x="2276475" y="88277"/>
                </a:lnTo>
                <a:lnTo>
                  <a:pt x="2275518" y="94338"/>
                </a:lnTo>
                <a:lnTo>
                  <a:pt x="2273923" y="100400"/>
                </a:lnTo>
                <a:lnTo>
                  <a:pt x="2272009" y="106142"/>
                </a:lnTo>
                <a:lnTo>
                  <a:pt x="2269457" y="111565"/>
                </a:lnTo>
                <a:lnTo>
                  <a:pt x="2266266" y="117308"/>
                </a:lnTo>
                <a:lnTo>
                  <a:pt x="2262757" y="122412"/>
                </a:lnTo>
                <a:lnTo>
                  <a:pt x="2258291" y="126878"/>
                </a:lnTo>
                <a:lnTo>
                  <a:pt x="2241064" y="144105"/>
                </a:lnTo>
                <a:lnTo>
                  <a:pt x="2236598" y="148253"/>
                </a:lnTo>
                <a:lnTo>
                  <a:pt x="2232769" y="150805"/>
                </a:lnTo>
                <a:lnTo>
                  <a:pt x="2230855" y="151443"/>
                </a:lnTo>
                <a:lnTo>
                  <a:pt x="2228941" y="152400"/>
                </a:lnTo>
                <a:lnTo>
                  <a:pt x="2227346" y="152400"/>
                </a:lnTo>
                <a:lnTo>
                  <a:pt x="2225751" y="152400"/>
                </a:lnTo>
                <a:lnTo>
                  <a:pt x="2224156" y="152081"/>
                </a:lnTo>
                <a:lnTo>
                  <a:pt x="2222880" y="151443"/>
                </a:lnTo>
                <a:lnTo>
                  <a:pt x="2220009" y="149848"/>
                </a:lnTo>
                <a:lnTo>
                  <a:pt x="2217456" y="147295"/>
                </a:lnTo>
                <a:lnTo>
                  <a:pt x="2214904" y="143786"/>
                </a:lnTo>
                <a:lnTo>
                  <a:pt x="2212352" y="140277"/>
                </a:lnTo>
                <a:lnTo>
                  <a:pt x="2209800" y="135811"/>
                </a:lnTo>
                <a:lnTo>
                  <a:pt x="2204058" y="126240"/>
                </a:lnTo>
                <a:lnTo>
                  <a:pt x="2201186" y="121455"/>
                </a:lnTo>
                <a:lnTo>
                  <a:pt x="2197358" y="116351"/>
                </a:lnTo>
                <a:lnTo>
                  <a:pt x="2193530" y="111246"/>
                </a:lnTo>
                <a:lnTo>
                  <a:pt x="2189064" y="106461"/>
                </a:lnTo>
                <a:lnTo>
                  <a:pt x="2184278" y="101995"/>
                </a:lnTo>
                <a:lnTo>
                  <a:pt x="2179493" y="98167"/>
                </a:lnTo>
                <a:lnTo>
                  <a:pt x="2174389" y="94657"/>
                </a:lnTo>
                <a:lnTo>
                  <a:pt x="2169285" y="91467"/>
                </a:lnTo>
                <a:lnTo>
                  <a:pt x="2159714" y="85725"/>
                </a:lnTo>
                <a:lnTo>
                  <a:pt x="2155248" y="83173"/>
                </a:lnTo>
                <a:lnTo>
                  <a:pt x="2151739" y="80620"/>
                </a:lnTo>
                <a:lnTo>
                  <a:pt x="2148229" y="78068"/>
                </a:lnTo>
                <a:lnTo>
                  <a:pt x="2145677" y="75516"/>
                </a:lnTo>
                <a:lnTo>
                  <a:pt x="2144082" y="72964"/>
                </a:lnTo>
                <a:lnTo>
                  <a:pt x="2143763" y="71369"/>
                </a:lnTo>
                <a:lnTo>
                  <a:pt x="2143125" y="69774"/>
                </a:lnTo>
                <a:lnTo>
                  <a:pt x="2143125" y="68179"/>
                </a:lnTo>
                <a:lnTo>
                  <a:pt x="2143763" y="66584"/>
                </a:lnTo>
                <a:lnTo>
                  <a:pt x="2144082" y="64669"/>
                </a:lnTo>
                <a:lnTo>
                  <a:pt x="2144720" y="63074"/>
                </a:lnTo>
                <a:lnTo>
                  <a:pt x="2147591" y="59246"/>
                </a:lnTo>
                <a:lnTo>
                  <a:pt x="2151419" y="54780"/>
                </a:lnTo>
                <a:lnTo>
                  <a:pt x="2168647" y="37234"/>
                </a:lnTo>
                <a:lnTo>
                  <a:pt x="2173751" y="33087"/>
                </a:lnTo>
                <a:lnTo>
                  <a:pt x="2178855" y="29258"/>
                </a:lnTo>
                <a:lnTo>
                  <a:pt x="2183959" y="26387"/>
                </a:lnTo>
                <a:lnTo>
                  <a:pt x="2189702" y="23516"/>
                </a:lnTo>
                <a:lnTo>
                  <a:pt x="2195125" y="21602"/>
                </a:lnTo>
                <a:lnTo>
                  <a:pt x="2201506" y="20007"/>
                </a:lnTo>
                <a:lnTo>
                  <a:pt x="2207248" y="19369"/>
                </a:lnTo>
                <a:lnTo>
                  <a:pt x="2213628" y="19050"/>
                </a:lnTo>
                <a:close/>
                <a:moveTo>
                  <a:pt x="1985550" y="0"/>
                </a:moveTo>
                <a:lnTo>
                  <a:pt x="1989686" y="0"/>
                </a:lnTo>
                <a:lnTo>
                  <a:pt x="1993822" y="0"/>
                </a:lnTo>
                <a:lnTo>
                  <a:pt x="1997640" y="634"/>
                </a:lnTo>
                <a:lnTo>
                  <a:pt x="2001776" y="1903"/>
                </a:lnTo>
                <a:lnTo>
                  <a:pt x="2005594" y="2855"/>
                </a:lnTo>
                <a:lnTo>
                  <a:pt x="2009411" y="4759"/>
                </a:lnTo>
                <a:lnTo>
                  <a:pt x="2012911" y="6980"/>
                </a:lnTo>
                <a:lnTo>
                  <a:pt x="2016411" y="9518"/>
                </a:lnTo>
                <a:lnTo>
                  <a:pt x="2019592" y="12374"/>
                </a:lnTo>
                <a:lnTo>
                  <a:pt x="2022456" y="15229"/>
                </a:lnTo>
                <a:lnTo>
                  <a:pt x="2025001" y="19037"/>
                </a:lnTo>
                <a:lnTo>
                  <a:pt x="2026910" y="22210"/>
                </a:lnTo>
                <a:lnTo>
                  <a:pt x="2028819" y="26334"/>
                </a:lnTo>
                <a:lnTo>
                  <a:pt x="2030091" y="29824"/>
                </a:lnTo>
                <a:lnTo>
                  <a:pt x="2031364" y="33949"/>
                </a:lnTo>
                <a:lnTo>
                  <a:pt x="2031682" y="37757"/>
                </a:lnTo>
                <a:lnTo>
                  <a:pt x="2032000" y="41881"/>
                </a:lnTo>
                <a:lnTo>
                  <a:pt x="2031682" y="46006"/>
                </a:lnTo>
                <a:lnTo>
                  <a:pt x="2031046" y="49813"/>
                </a:lnTo>
                <a:lnTo>
                  <a:pt x="2030091" y="53938"/>
                </a:lnTo>
                <a:lnTo>
                  <a:pt x="2028819" y="57745"/>
                </a:lnTo>
                <a:lnTo>
                  <a:pt x="2026910" y="61553"/>
                </a:lnTo>
                <a:lnTo>
                  <a:pt x="2025001" y="65043"/>
                </a:lnTo>
                <a:lnTo>
                  <a:pt x="2022456" y="68533"/>
                </a:lnTo>
                <a:lnTo>
                  <a:pt x="2019592" y="71706"/>
                </a:lnTo>
                <a:lnTo>
                  <a:pt x="1637177" y="453081"/>
                </a:lnTo>
                <a:lnTo>
                  <a:pt x="1633995" y="455937"/>
                </a:lnTo>
                <a:lnTo>
                  <a:pt x="1630814" y="458158"/>
                </a:lnTo>
                <a:lnTo>
                  <a:pt x="1626996" y="460379"/>
                </a:lnTo>
                <a:lnTo>
                  <a:pt x="1623496" y="462283"/>
                </a:lnTo>
                <a:lnTo>
                  <a:pt x="1619360" y="463552"/>
                </a:lnTo>
                <a:lnTo>
                  <a:pt x="1615224" y="464186"/>
                </a:lnTo>
                <a:lnTo>
                  <a:pt x="1611407" y="465138"/>
                </a:lnTo>
                <a:lnTo>
                  <a:pt x="1607271" y="465138"/>
                </a:lnTo>
                <a:lnTo>
                  <a:pt x="1603135" y="465138"/>
                </a:lnTo>
                <a:lnTo>
                  <a:pt x="1599317" y="464186"/>
                </a:lnTo>
                <a:lnTo>
                  <a:pt x="1595181" y="463552"/>
                </a:lnTo>
                <a:lnTo>
                  <a:pt x="1591681" y="462283"/>
                </a:lnTo>
                <a:lnTo>
                  <a:pt x="1587864" y="460379"/>
                </a:lnTo>
                <a:lnTo>
                  <a:pt x="1584364" y="458158"/>
                </a:lnTo>
                <a:lnTo>
                  <a:pt x="1580864" y="455937"/>
                </a:lnTo>
                <a:lnTo>
                  <a:pt x="1577683" y="453081"/>
                </a:lnTo>
                <a:lnTo>
                  <a:pt x="1574819" y="449591"/>
                </a:lnTo>
                <a:lnTo>
                  <a:pt x="1572274" y="446418"/>
                </a:lnTo>
                <a:lnTo>
                  <a:pt x="1570047" y="442928"/>
                </a:lnTo>
                <a:lnTo>
                  <a:pt x="1568138" y="439121"/>
                </a:lnTo>
                <a:lnTo>
                  <a:pt x="1567184" y="435314"/>
                </a:lnTo>
                <a:lnTo>
                  <a:pt x="1565911" y="431189"/>
                </a:lnTo>
                <a:lnTo>
                  <a:pt x="1565275" y="427381"/>
                </a:lnTo>
                <a:lnTo>
                  <a:pt x="1565275" y="423257"/>
                </a:lnTo>
                <a:lnTo>
                  <a:pt x="1565275" y="419132"/>
                </a:lnTo>
                <a:lnTo>
                  <a:pt x="1565911" y="415007"/>
                </a:lnTo>
                <a:lnTo>
                  <a:pt x="1567184" y="411517"/>
                </a:lnTo>
                <a:lnTo>
                  <a:pt x="1568138" y="407393"/>
                </a:lnTo>
                <a:lnTo>
                  <a:pt x="1570047" y="403902"/>
                </a:lnTo>
                <a:lnTo>
                  <a:pt x="1572274" y="400095"/>
                </a:lnTo>
                <a:lnTo>
                  <a:pt x="1574819" y="396922"/>
                </a:lnTo>
                <a:lnTo>
                  <a:pt x="1577683" y="393749"/>
                </a:lnTo>
                <a:lnTo>
                  <a:pt x="1960098" y="12374"/>
                </a:lnTo>
                <a:lnTo>
                  <a:pt x="1962962" y="9518"/>
                </a:lnTo>
                <a:lnTo>
                  <a:pt x="1966779" y="6980"/>
                </a:lnTo>
                <a:lnTo>
                  <a:pt x="1970279" y="4759"/>
                </a:lnTo>
                <a:lnTo>
                  <a:pt x="1974097" y="2855"/>
                </a:lnTo>
                <a:lnTo>
                  <a:pt x="1977596" y="1903"/>
                </a:lnTo>
                <a:lnTo>
                  <a:pt x="1981732" y="634"/>
                </a:lnTo>
                <a:lnTo>
                  <a:pt x="1985550" y="0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txBody>
          <a:bodyPr lIns="68571" tIns="34285" rIns="68571" bIns="34285" anchor="ctr">
            <a:scene3d>
              <a:camera prst="orthographicFront"/>
              <a:lightRig rig="threePt" dir="t"/>
            </a:scene3d>
            <a:sp3d contourW="12700">
              <a:contourClr>
                <a:srgbClr val="FFFFFF"/>
              </a:contourClr>
            </a:sp3d>
          </a:bodyPr>
          <a:lstStyle/>
          <a:p>
            <a:pPr algn="ctr">
              <a:defRPr/>
            </a:pPr>
            <a:endParaRPr lang="zh-CN" altLang="en-US" dirty="0">
              <a:solidFill>
                <a:srgbClr val="1C666E"/>
              </a:solidFill>
              <a:latin typeface="微软雅黑" panose="020B0503020204020204" pitchFamily="34" charset="-122"/>
              <a:ea typeface="宋体" panose="02010600030101010101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500"/>
    </mc:Choice>
    <mc:Fallback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2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 animBg="1"/>
    </p:bld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1" y="204851"/>
            <a:ext cx="3008313" cy="871807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04851"/>
            <a:ext cx="5111750" cy="439119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1" y="1076658"/>
            <a:ext cx="3008313" cy="351938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49ED60E-3B8D-47C1-9682-1C12509BF99F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4B006D-818D-47B3-9EBE-C5AB269A17A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500"/>
    </mc:Choice>
    <mc:Fallback>
      <p:transition/>
    </mc:Fallback>
  </mc:AlternateConten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3601561"/>
            <a:ext cx="5486400" cy="425185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459723"/>
            <a:ext cx="5486400" cy="3087053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4026746"/>
            <a:ext cx="5486400" cy="60383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49ED60E-3B8D-47C1-9682-1C12509BF99F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4B006D-818D-47B3-9EBE-C5AB269A17A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500"/>
    </mc:Choice>
    <mc:Fallback>
      <p:transition/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9" Type="http://schemas.openxmlformats.org/officeDocument/2006/relationships/theme" Target="../theme/theme1.xml"/><Relationship Id="rId18" Type="http://schemas.openxmlformats.org/officeDocument/2006/relationships/image" Target="../media/image1.jpeg"/><Relationship Id="rId17" Type="http://schemas.openxmlformats.org/officeDocument/2006/relationships/slideLayout" Target="../slideLayouts/slideLayout17.xml"/><Relationship Id="rId16" Type="http://schemas.openxmlformats.org/officeDocument/2006/relationships/slideLayout" Target="../slideLayouts/slideLayout16.xml"/><Relationship Id="rId15" Type="http://schemas.openxmlformats.org/officeDocument/2006/relationships/slideLayout" Target="../slideLayouts/slideLayout15.xml"/><Relationship Id="rId14" Type="http://schemas.openxmlformats.org/officeDocument/2006/relationships/slideLayout" Target="../slideLayouts/slideLayout14.xml"/><Relationship Id="rId13" Type="http://schemas.openxmlformats.org/officeDocument/2006/relationships/slideLayout" Target="../slideLayouts/slideLayout13.xml"/><Relationship Id="rId12" Type="http://schemas.openxmlformats.org/officeDocument/2006/relationships/slideLayout" Target="../slideLayouts/slideLayout12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06042"/>
            <a:ext cx="8229600" cy="85751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200521"/>
            <a:ext cx="8229600" cy="339552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4768735"/>
            <a:ext cx="2133600" cy="273928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fld id="{F49ED60E-3B8D-47C1-9682-1C12509BF99F}" type="datetimeFigureOut">
              <a:rPr lang="zh-CN" altLang="en-US" smtClean="0"/>
            </a:fld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4768735"/>
            <a:ext cx="2895600" cy="273928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4768735"/>
            <a:ext cx="2133600" cy="273928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fld id="{A24B006D-818D-47B3-9EBE-C5AB269A17AF}" type="slidenum">
              <a:rPr lang="zh-CN" altLang="en-US" smtClean="0"/>
            </a:fld>
            <a:endParaRPr lang="zh-CN" altLang="en-US" dirty="0"/>
          </a:p>
        </p:txBody>
      </p:sp>
      <p:pic>
        <p:nvPicPr>
          <p:cNvPr id="8" name="图片 7"/>
          <p:cNvPicPr>
            <a:picLocks noChangeAspect="1"/>
          </p:cNvPicPr>
          <p:nvPr userDrawn="1"/>
        </p:nvPicPr>
        <p:blipFill>
          <a:blip r:embed="rId1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5148072"/>
          </a:xfrm>
          <a:prstGeom prst="rect">
            <a:avLst/>
          </a:prstGeom>
        </p:spPr>
      </p:pic>
      <p:sp>
        <p:nvSpPr>
          <p:cNvPr id="9" name="矩形 8"/>
          <p:cNvSpPr/>
          <p:nvPr userDrawn="1"/>
        </p:nvSpPr>
        <p:spPr>
          <a:xfrm>
            <a:off x="0" y="0"/>
            <a:ext cx="9144000" cy="5145088"/>
          </a:xfrm>
          <a:prstGeom prst="rect">
            <a:avLst/>
          </a:prstGeom>
          <a:gradFill>
            <a:gsLst>
              <a:gs pos="52100">
                <a:srgbClr val="EFEFEF"/>
              </a:gs>
              <a:gs pos="0">
                <a:srgbClr val="EFEFEF"/>
              </a:gs>
              <a:gs pos="100000">
                <a:srgbClr val="EFEFEF">
                  <a:alpha val="0"/>
                </a:srgbClr>
              </a:gs>
            </a:gsLst>
            <a:lin ang="540000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2" r:id="rId14"/>
    <p:sldLayoutId id="2147483663" r:id="rId15"/>
    <p:sldLayoutId id="2147483664" r:id="rId16"/>
    <p:sldLayoutId id="2147483665" r:id="rId17"/>
  </p:sldLayoutIdLst>
  <mc:AlternateContent xmlns:mc="http://schemas.openxmlformats.org/markup-compatibility/2006">
    <mc:Choice xmlns:p14="http://schemas.microsoft.com/office/powerpoint/2010/main" Requires="p14">
      <p:transition p14:dur="500"/>
    </mc:Choice>
    <mc:Fallback>
      <p:transition/>
    </mc:Fallback>
  </mc:AlternateContent>
  <p:timing>
    <p:tnLst>
      <p:par>
        <p:cTn id="1" dur="indefinite" restart="never" nodeType="tmRoot"/>
      </p:par>
    </p:tnLst>
  </p:timing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13.xml"/><Relationship Id="rId1" Type="http://schemas.openxmlformats.org/officeDocument/2006/relationships/image" Target="../media/image2.png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13.xml"/><Relationship Id="rId1" Type="http://schemas.openxmlformats.org/officeDocument/2006/relationships/image" Target="../media/image2.png"/></Relationships>
</file>

<file path=ppt/slides/_rels/slide2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2.xml"/><Relationship Id="rId5" Type="http://schemas.openxmlformats.org/officeDocument/2006/relationships/slideLayout" Target="../slideLayouts/slideLayout7.xml"/><Relationship Id="rId4" Type="http://schemas.openxmlformats.org/officeDocument/2006/relationships/image" Target="../media/image6.png"/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image" Target="../media/image3.png"/></Relationships>
</file>

<file path=ppt/slides/_rels/slide3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3.x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7.png"/><Relationship Id="rId1" Type="http://schemas.openxmlformats.org/officeDocument/2006/relationships/image" Target="../media/image3.png"/></Relationships>
</file>

<file path=ppt/slides/_rels/slide4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4.xml"/><Relationship Id="rId6" Type="http://schemas.openxmlformats.org/officeDocument/2006/relationships/slideLayout" Target="../slideLayouts/slideLayout7.xml"/><Relationship Id="rId5" Type="http://schemas.openxmlformats.org/officeDocument/2006/relationships/image" Target="../media/image12.png"/><Relationship Id="rId4" Type="http://schemas.openxmlformats.org/officeDocument/2006/relationships/image" Target="../media/image11.png"/><Relationship Id="rId3" Type="http://schemas.openxmlformats.org/officeDocument/2006/relationships/image" Target="../media/image10.png"/><Relationship Id="rId2" Type="http://schemas.openxmlformats.org/officeDocument/2006/relationships/image" Target="../media/image9.png"/><Relationship Id="rId1" Type="http://schemas.openxmlformats.org/officeDocument/2006/relationships/image" Target="../media/image8.emf"/></Relationships>
</file>

<file path=ppt/slides/_rels/slide5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5.xml"/><Relationship Id="rId8" Type="http://schemas.openxmlformats.org/officeDocument/2006/relationships/slideLayout" Target="../slideLayouts/slideLayout7.xml"/><Relationship Id="rId7" Type="http://schemas.openxmlformats.org/officeDocument/2006/relationships/image" Target="../media/image18.png"/><Relationship Id="rId6" Type="http://schemas.openxmlformats.org/officeDocument/2006/relationships/image" Target="../media/image4.png"/><Relationship Id="rId5" Type="http://schemas.openxmlformats.org/officeDocument/2006/relationships/image" Target="../media/image17.png"/><Relationship Id="rId4" Type="http://schemas.openxmlformats.org/officeDocument/2006/relationships/image" Target="../media/image16.png"/><Relationship Id="rId3" Type="http://schemas.openxmlformats.org/officeDocument/2006/relationships/image" Target="../media/image15.png"/><Relationship Id="rId2" Type="http://schemas.openxmlformats.org/officeDocument/2006/relationships/image" Target="../media/image14.png"/><Relationship Id="rId1" Type="http://schemas.openxmlformats.org/officeDocument/2006/relationships/image" Target="../media/image13.png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7.xml"/><Relationship Id="rId4" Type="http://schemas.openxmlformats.org/officeDocument/2006/relationships/slideLayout" Target="../slideLayouts/slideLayout7.xml"/><Relationship Id="rId3" Type="http://schemas.openxmlformats.org/officeDocument/2006/relationships/image" Target="../media/image21.png"/><Relationship Id="rId2" Type="http://schemas.openxmlformats.org/officeDocument/2006/relationships/image" Target="../media/image20.png"/><Relationship Id="rId1" Type="http://schemas.openxmlformats.org/officeDocument/2006/relationships/image" Target="../media/image19.jpeg"/></Relationships>
</file>

<file path=ppt/slides/_rels/slide8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8.xml"/><Relationship Id="rId4" Type="http://schemas.openxmlformats.org/officeDocument/2006/relationships/vmlDrawing" Target="../drawings/vmlDrawing1.v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22.emf"/><Relationship Id="rId1" Type="http://schemas.openxmlformats.org/officeDocument/2006/relationships/oleObject" Target="../embeddings/oleObject1.bin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9.xml"/><Relationship Id="rId7" Type="http://schemas.openxmlformats.org/officeDocument/2006/relationships/vmlDrawing" Target="../drawings/vmlDrawing2.vml"/><Relationship Id="rId6" Type="http://schemas.openxmlformats.org/officeDocument/2006/relationships/slideLayout" Target="../slideLayouts/slideLayout7.xml"/><Relationship Id="rId5" Type="http://schemas.openxmlformats.org/officeDocument/2006/relationships/image" Target="../media/image14.png"/><Relationship Id="rId4" Type="http://schemas.openxmlformats.org/officeDocument/2006/relationships/image" Target="../media/image24.wmf"/><Relationship Id="rId3" Type="http://schemas.openxmlformats.org/officeDocument/2006/relationships/oleObject" Target="../embeddings/oleObject3.bin"/><Relationship Id="rId2" Type="http://schemas.openxmlformats.org/officeDocument/2006/relationships/image" Target="../media/image23.wmf"/><Relationship Id="rId1" Type="http://schemas.openxmlformats.org/officeDocument/2006/relationships/oleObject" Target="../embeddings/oleObject2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0" name="Picture 3" descr="C:\Users\Administrator\Desktop\微立体创业计划\002.png"/>
          <p:cNvPicPr>
            <a:picLocks noChangeAspect="1"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13069" y="338155"/>
            <a:ext cx="1559287" cy="1559558"/>
          </a:xfrm>
          <a:prstGeom prst="rect">
            <a:avLst/>
          </a:prstGeom>
          <a:noFill/>
          <a:effectLst>
            <a:outerShdw blurRad="292100" dist="177800" dir="2460000" sx="99000" sy="99000" algn="l" rotWithShape="0">
              <a:prstClr val="black">
                <a:alpha val="39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1" name="Picture 3" descr="C:\Users\Administrator\Desktop\微立体创业计划\002.png"/>
          <p:cNvPicPr>
            <a:picLocks noChangeAspect="1"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39312" y="338155"/>
            <a:ext cx="1559287" cy="1559558"/>
          </a:xfrm>
          <a:prstGeom prst="rect">
            <a:avLst/>
          </a:prstGeom>
          <a:noFill/>
          <a:effectLst>
            <a:outerShdw blurRad="292100" dist="177800" dir="2460000" sx="99000" sy="99000" algn="l" rotWithShape="0">
              <a:prstClr val="black">
                <a:alpha val="39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9" name="Picture 3" descr="C:\Users\Administrator\Desktop\微立体创业计划\002.png"/>
          <p:cNvPicPr>
            <a:picLocks noChangeAspect="1"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86827" y="338155"/>
            <a:ext cx="1559287" cy="1559558"/>
          </a:xfrm>
          <a:prstGeom prst="rect">
            <a:avLst/>
          </a:prstGeom>
          <a:noFill/>
          <a:effectLst>
            <a:outerShdw blurRad="292100" dist="177800" dir="2460000" sx="99000" sy="99000" algn="l" rotWithShape="0">
              <a:prstClr val="black">
                <a:alpha val="39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8" name="Picture 3" descr="C:\Users\Administrator\Desktop\微立体创业计划\002.png"/>
          <p:cNvPicPr>
            <a:picLocks noChangeAspect="1"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60585" y="338155"/>
            <a:ext cx="1559287" cy="1559558"/>
          </a:xfrm>
          <a:prstGeom prst="rect">
            <a:avLst/>
          </a:prstGeom>
          <a:noFill/>
          <a:effectLst>
            <a:outerShdw blurRad="292100" dist="177800" dir="2460000" sx="99000" sy="99000" algn="l" rotWithShape="0">
              <a:prstClr val="black">
                <a:alpha val="39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0" name="45          _3"/>
          <p:cNvSpPr txBox="1"/>
          <p:nvPr/>
        </p:nvSpPr>
        <p:spPr>
          <a:xfrm>
            <a:off x="2572136" y="2886673"/>
            <a:ext cx="4348204" cy="823595"/>
          </a:xfrm>
          <a:prstGeom prst="rect">
            <a:avLst/>
          </a:prstGeom>
          <a:noFill/>
        </p:spPr>
        <p:txBody>
          <a:bodyPr vert="horz" wrap="square" lIns="68564" tIns="34282" rIns="68564" bIns="34282" rtlCol="0" anchor="ctr">
            <a:spAutoFit/>
          </a:bodyPr>
          <a:lstStyle>
            <a:lvl1pPr marL="228600" indent="-22860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lang="zh-CN" altLang="en-US" sz="1800" b="1" i="0" kern="120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+mn-ea"/>
                <a:cs typeface="+mn-ea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fontAlgn="base">
              <a:lnSpc>
                <a:spcPct val="130000"/>
              </a:lnSpc>
              <a:spcAft>
                <a:spcPct val="0"/>
              </a:spcAft>
              <a:buNone/>
            </a:pPr>
            <a:r>
              <a:rPr lang="en-US" sz="1000" b="0">
                <a:solidFill>
                  <a:prstClr val="black">
                    <a:lumMod val="75000"/>
                    <a:lumOff val="25000"/>
                  </a:prstClr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Pei Wu,WenXin Ding,ZhiXiang You,Ping An</a:t>
            </a:r>
            <a:endParaRPr lang="en-US" sz="750" b="0">
              <a:solidFill>
                <a:prstClr val="black">
                  <a:lumMod val="75000"/>
                  <a:lumOff val="25000"/>
                </a:prstClr>
              </a:solidFill>
              <a:effectLst/>
              <a:latin typeface="微软雅黑" panose="020B0503020204020204" pitchFamily="34" charset="-122"/>
              <a:ea typeface="微软雅黑" panose="020B0503020204020204" pitchFamily="34" charset="-122"/>
              <a:sym typeface="+mn-lt"/>
            </a:endParaRPr>
          </a:p>
          <a:p>
            <a:pPr marL="0" indent="0" fontAlgn="base">
              <a:lnSpc>
                <a:spcPct val="130000"/>
              </a:lnSpc>
              <a:spcAft>
                <a:spcPct val="0"/>
              </a:spcAft>
              <a:buNone/>
            </a:pPr>
            <a:r>
              <a:rPr lang="en-US" sz="750" b="0">
                <a:solidFill>
                  <a:prstClr val="black">
                    <a:lumMod val="75000"/>
                    <a:lumOff val="25000"/>
                  </a:prstClr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Shanghai University</a:t>
            </a:r>
            <a:endParaRPr lang="en-US" sz="750" b="0">
              <a:solidFill>
                <a:prstClr val="black">
                  <a:lumMod val="75000"/>
                  <a:lumOff val="25000"/>
                </a:prstClr>
              </a:solidFill>
              <a:effectLst/>
              <a:latin typeface="微软雅黑" panose="020B0503020204020204" pitchFamily="34" charset="-122"/>
              <a:ea typeface="微软雅黑" panose="020B0503020204020204" pitchFamily="34" charset="-122"/>
              <a:sym typeface="+mn-lt"/>
            </a:endParaRPr>
          </a:p>
          <a:p>
            <a:pPr marL="0" indent="0" fontAlgn="base">
              <a:lnSpc>
                <a:spcPct val="130000"/>
              </a:lnSpc>
              <a:spcAft>
                <a:spcPct val="0"/>
              </a:spcAft>
              <a:buNone/>
            </a:pPr>
            <a:endParaRPr lang="en-US" sz="750" b="0">
              <a:solidFill>
                <a:prstClr val="black">
                  <a:lumMod val="75000"/>
                  <a:lumOff val="25000"/>
                </a:prstClr>
              </a:solidFill>
              <a:effectLst/>
              <a:latin typeface="微软雅黑" panose="020B0503020204020204" pitchFamily="34" charset="-122"/>
              <a:ea typeface="微软雅黑" panose="020B0503020204020204" pitchFamily="34" charset="-122"/>
              <a:sym typeface="+mn-lt"/>
            </a:endParaRPr>
          </a:p>
        </p:txBody>
      </p:sp>
      <p:sp>
        <p:nvSpPr>
          <p:cNvPr id="31" name="99         _4"/>
          <p:cNvSpPr/>
          <p:nvPr/>
        </p:nvSpPr>
        <p:spPr>
          <a:xfrm>
            <a:off x="626110" y="1898015"/>
            <a:ext cx="7892415" cy="95313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2800" dirty="0">
                <a:ln w="6350"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Virtual Reality Video Quality Assessment Based on 3D Convolutional Neural Networks</a:t>
            </a:r>
            <a:endParaRPr lang="en-US" altLang="zh-CN" sz="2800" dirty="0">
              <a:ln w="6350">
                <a:noFill/>
              </a:ln>
              <a:solidFill>
                <a:prstClr val="black">
                  <a:lumMod val="75000"/>
                  <a:lumOff val="25000"/>
                </a:prst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35" name="8      _6"/>
          <p:cNvSpPr txBox="1"/>
          <p:nvPr/>
        </p:nvSpPr>
        <p:spPr>
          <a:xfrm>
            <a:off x="2270016" y="518801"/>
            <a:ext cx="753732" cy="120000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7200" b="1" dirty="0">
                <a:solidFill>
                  <a:srgbClr val="123E6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</a:t>
            </a:r>
            <a:endParaRPr lang="zh-CN" altLang="en-US" sz="7200" b="1" dirty="0">
              <a:solidFill>
                <a:srgbClr val="123E6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42" name="6        _9"/>
          <p:cNvSpPr txBox="1"/>
          <p:nvPr/>
        </p:nvSpPr>
        <p:spPr>
          <a:xfrm>
            <a:off x="4918800" y="518801"/>
            <a:ext cx="753732" cy="120000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7200" b="1" dirty="0">
                <a:solidFill>
                  <a:srgbClr val="123E6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</a:t>
            </a:r>
            <a:endParaRPr lang="zh-CN" altLang="en-US" sz="7200" b="1" dirty="0">
              <a:solidFill>
                <a:srgbClr val="123E6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46" name="4       _11"/>
          <p:cNvSpPr txBox="1"/>
          <p:nvPr/>
        </p:nvSpPr>
        <p:spPr>
          <a:xfrm>
            <a:off x="6239998" y="496282"/>
            <a:ext cx="753732" cy="120000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7200" b="1" dirty="0">
                <a:solidFill>
                  <a:srgbClr val="123E6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9</a:t>
            </a:r>
            <a:endParaRPr lang="zh-CN" altLang="en-US" sz="7200" b="1" dirty="0">
              <a:solidFill>
                <a:srgbClr val="123E6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grpSp>
        <p:nvGrpSpPr>
          <p:cNvPr id="47" name="3         _12"/>
          <p:cNvGrpSpPr/>
          <p:nvPr/>
        </p:nvGrpSpPr>
        <p:grpSpPr bwMode="auto">
          <a:xfrm>
            <a:off x="3532375" y="663568"/>
            <a:ext cx="885398" cy="887441"/>
            <a:chOff x="183" y="1395"/>
            <a:chExt cx="867" cy="869"/>
          </a:xfrm>
          <a:solidFill>
            <a:schemeClr val="tx1">
              <a:lumMod val="50000"/>
              <a:lumOff val="50000"/>
            </a:schemeClr>
          </a:solidFill>
        </p:grpSpPr>
        <p:sp>
          <p:nvSpPr>
            <p:cNvPr id="48" name="Freeform 5"/>
            <p:cNvSpPr/>
            <p:nvPr/>
          </p:nvSpPr>
          <p:spPr bwMode="auto">
            <a:xfrm>
              <a:off x="183" y="1395"/>
              <a:ext cx="867" cy="869"/>
            </a:xfrm>
            <a:custGeom>
              <a:avLst/>
              <a:gdLst>
                <a:gd name="T0" fmla="*/ 0 w 478"/>
                <a:gd name="T1" fmla="*/ 239 h 478"/>
                <a:gd name="T2" fmla="*/ 239 w 478"/>
                <a:gd name="T3" fmla="*/ 478 h 478"/>
                <a:gd name="T4" fmla="*/ 478 w 478"/>
                <a:gd name="T5" fmla="*/ 239 h 478"/>
                <a:gd name="T6" fmla="*/ 239 w 478"/>
                <a:gd name="T7" fmla="*/ 0 h 478"/>
                <a:gd name="T8" fmla="*/ 0 w 478"/>
                <a:gd name="T9" fmla="*/ 239 h 478"/>
                <a:gd name="T10" fmla="*/ 17 w 478"/>
                <a:gd name="T11" fmla="*/ 239 h 478"/>
                <a:gd name="T12" fmla="*/ 239 w 478"/>
                <a:gd name="T13" fmla="*/ 17 h 478"/>
                <a:gd name="T14" fmla="*/ 461 w 478"/>
                <a:gd name="T15" fmla="*/ 239 h 478"/>
                <a:gd name="T16" fmla="*/ 239 w 478"/>
                <a:gd name="T17" fmla="*/ 461 h 478"/>
                <a:gd name="T18" fmla="*/ 17 w 478"/>
                <a:gd name="T19" fmla="*/ 239 h 47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478" h="478">
                  <a:moveTo>
                    <a:pt x="0" y="239"/>
                  </a:moveTo>
                  <a:cubicBezTo>
                    <a:pt x="0" y="371"/>
                    <a:pt x="107" y="478"/>
                    <a:pt x="239" y="478"/>
                  </a:cubicBezTo>
                  <a:cubicBezTo>
                    <a:pt x="371" y="478"/>
                    <a:pt x="478" y="371"/>
                    <a:pt x="478" y="239"/>
                  </a:cubicBezTo>
                  <a:cubicBezTo>
                    <a:pt x="478" y="107"/>
                    <a:pt x="371" y="0"/>
                    <a:pt x="239" y="0"/>
                  </a:cubicBezTo>
                  <a:cubicBezTo>
                    <a:pt x="107" y="0"/>
                    <a:pt x="0" y="107"/>
                    <a:pt x="0" y="239"/>
                  </a:cubicBezTo>
                  <a:close/>
                  <a:moveTo>
                    <a:pt x="17" y="239"/>
                  </a:moveTo>
                  <a:cubicBezTo>
                    <a:pt x="17" y="116"/>
                    <a:pt x="117" y="17"/>
                    <a:pt x="239" y="17"/>
                  </a:cubicBezTo>
                  <a:cubicBezTo>
                    <a:pt x="362" y="17"/>
                    <a:pt x="461" y="116"/>
                    <a:pt x="461" y="239"/>
                  </a:cubicBezTo>
                  <a:cubicBezTo>
                    <a:pt x="461" y="361"/>
                    <a:pt x="362" y="461"/>
                    <a:pt x="239" y="461"/>
                  </a:cubicBezTo>
                  <a:cubicBezTo>
                    <a:pt x="117" y="461"/>
                    <a:pt x="17" y="361"/>
                    <a:pt x="17" y="239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68564" tIns="34282" rIns="68564" bIns="34282" numCol="1" anchor="t" anchorCtr="0" compatLnSpc="1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 sz="135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49" name="Rectangle 6"/>
            <p:cNvSpPr/>
            <p:nvPr/>
          </p:nvSpPr>
          <p:spPr bwMode="auto">
            <a:xfrm>
              <a:off x="593" y="1475"/>
              <a:ext cx="47" cy="51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68564" tIns="34282" rIns="68564" bIns="34282" numCol="1" anchor="t" anchorCtr="0" compatLnSpc="1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 sz="135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50" name="Freeform 7"/>
            <p:cNvSpPr/>
            <p:nvPr/>
          </p:nvSpPr>
          <p:spPr bwMode="auto">
            <a:xfrm>
              <a:off x="435" y="1519"/>
              <a:ext cx="36" cy="51"/>
            </a:xfrm>
            <a:custGeom>
              <a:avLst/>
              <a:gdLst>
                <a:gd name="T0" fmla="*/ 0 w 36"/>
                <a:gd name="T1" fmla="*/ 5 h 51"/>
                <a:gd name="T2" fmla="*/ 26 w 36"/>
                <a:gd name="T3" fmla="*/ 51 h 51"/>
                <a:gd name="T4" fmla="*/ 36 w 36"/>
                <a:gd name="T5" fmla="*/ 45 h 51"/>
                <a:gd name="T6" fmla="*/ 9 w 36"/>
                <a:gd name="T7" fmla="*/ 0 h 51"/>
                <a:gd name="T8" fmla="*/ 0 w 36"/>
                <a:gd name="T9" fmla="*/ 5 h 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6" h="51">
                  <a:moveTo>
                    <a:pt x="0" y="5"/>
                  </a:moveTo>
                  <a:lnTo>
                    <a:pt x="26" y="51"/>
                  </a:lnTo>
                  <a:lnTo>
                    <a:pt x="36" y="45"/>
                  </a:lnTo>
                  <a:lnTo>
                    <a:pt x="9" y="0"/>
                  </a:lnTo>
                  <a:lnTo>
                    <a:pt x="0" y="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68564" tIns="34282" rIns="68564" bIns="34282" numCol="1" anchor="t" anchorCtr="0" compatLnSpc="1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 sz="135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51" name="Freeform 8"/>
            <p:cNvSpPr/>
            <p:nvPr/>
          </p:nvSpPr>
          <p:spPr bwMode="auto">
            <a:xfrm>
              <a:off x="306" y="1646"/>
              <a:ext cx="51" cy="36"/>
            </a:xfrm>
            <a:custGeom>
              <a:avLst/>
              <a:gdLst>
                <a:gd name="T0" fmla="*/ 0 w 51"/>
                <a:gd name="T1" fmla="*/ 11 h 36"/>
                <a:gd name="T2" fmla="*/ 46 w 51"/>
                <a:gd name="T3" fmla="*/ 36 h 36"/>
                <a:gd name="T4" fmla="*/ 51 w 51"/>
                <a:gd name="T5" fmla="*/ 27 h 36"/>
                <a:gd name="T6" fmla="*/ 8 w 51"/>
                <a:gd name="T7" fmla="*/ 0 h 36"/>
                <a:gd name="T8" fmla="*/ 0 w 51"/>
                <a:gd name="T9" fmla="*/ 11 h 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1" h="36">
                  <a:moveTo>
                    <a:pt x="0" y="11"/>
                  </a:moveTo>
                  <a:lnTo>
                    <a:pt x="46" y="36"/>
                  </a:lnTo>
                  <a:lnTo>
                    <a:pt x="51" y="27"/>
                  </a:lnTo>
                  <a:lnTo>
                    <a:pt x="8" y="0"/>
                  </a:lnTo>
                  <a:lnTo>
                    <a:pt x="0" y="11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68564" tIns="34282" rIns="68564" bIns="34282" numCol="1" anchor="t" anchorCtr="0" compatLnSpc="1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 sz="135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52" name="Rectangle 9"/>
            <p:cNvSpPr/>
            <p:nvPr/>
          </p:nvSpPr>
          <p:spPr bwMode="auto">
            <a:xfrm>
              <a:off x="263" y="1806"/>
              <a:ext cx="51" cy="47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68564" tIns="34282" rIns="68564" bIns="34282" numCol="1" anchor="t" anchorCtr="0" compatLnSpc="1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 sz="135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53" name="Freeform 10"/>
            <p:cNvSpPr/>
            <p:nvPr/>
          </p:nvSpPr>
          <p:spPr bwMode="auto">
            <a:xfrm>
              <a:off x="306" y="1975"/>
              <a:ext cx="51" cy="38"/>
            </a:xfrm>
            <a:custGeom>
              <a:avLst/>
              <a:gdLst>
                <a:gd name="T0" fmla="*/ 0 w 51"/>
                <a:gd name="T1" fmla="*/ 27 h 38"/>
                <a:gd name="T2" fmla="*/ 8 w 51"/>
                <a:gd name="T3" fmla="*/ 38 h 38"/>
                <a:gd name="T4" fmla="*/ 51 w 51"/>
                <a:gd name="T5" fmla="*/ 11 h 38"/>
                <a:gd name="T6" fmla="*/ 46 w 51"/>
                <a:gd name="T7" fmla="*/ 0 h 38"/>
                <a:gd name="T8" fmla="*/ 0 w 51"/>
                <a:gd name="T9" fmla="*/ 27 h 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1" h="38">
                  <a:moveTo>
                    <a:pt x="0" y="27"/>
                  </a:moveTo>
                  <a:lnTo>
                    <a:pt x="8" y="38"/>
                  </a:lnTo>
                  <a:lnTo>
                    <a:pt x="51" y="11"/>
                  </a:lnTo>
                  <a:lnTo>
                    <a:pt x="46" y="0"/>
                  </a:lnTo>
                  <a:lnTo>
                    <a:pt x="0" y="27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68564" tIns="34282" rIns="68564" bIns="34282" numCol="1" anchor="t" anchorCtr="0" compatLnSpc="1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 sz="135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54" name="Freeform 11"/>
            <p:cNvSpPr/>
            <p:nvPr/>
          </p:nvSpPr>
          <p:spPr bwMode="auto">
            <a:xfrm>
              <a:off x="435" y="2090"/>
              <a:ext cx="36" cy="50"/>
            </a:xfrm>
            <a:custGeom>
              <a:avLst/>
              <a:gdLst>
                <a:gd name="T0" fmla="*/ 0 w 36"/>
                <a:gd name="T1" fmla="*/ 43 h 50"/>
                <a:gd name="T2" fmla="*/ 9 w 36"/>
                <a:gd name="T3" fmla="*/ 50 h 50"/>
                <a:gd name="T4" fmla="*/ 36 w 36"/>
                <a:gd name="T5" fmla="*/ 5 h 50"/>
                <a:gd name="T6" fmla="*/ 26 w 36"/>
                <a:gd name="T7" fmla="*/ 0 h 50"/>
                <a:gd name="T8" fmla="*/ 0 w 36"/>
                <a:gd name="T9" fmla="*/ 43 h 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6" h="50">
                  <a:moveTo>
                    <a:pt x="0" y="43"/>
                  </a:moveTo>
                  <a:lnTo>
                    <a:pt x="9" y="50"/>
                  </a:lnTo>
                  <a:lnTo>
                    <a:pt x="36" y="5"/>
                  </a:lnTo>
                  <a:lnTo>
                    <a:pt x="26" y="0"/>
                  </a:lnTo>
                  <a:lnTo>
                    <a:pt x="0" y="43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68564" tIns="34282" rIns="68564" bIns="34282" numCol="1" anchor="t" anchorCtr="0" compatLnSpc="1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 sz="135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55" name="Rectangle 12"/>
            <p:cNvSpPr/>
            <p:nvPr/>
          </p:nvSpPr>
          <p:spPr bwMode="auto">
            <a:xfrm>
              <a:off x="593" y="2133"/>
              <a:ext cx="47" cy="51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68564" tIns="34282" rIns="68564" bIns="34282" numCol="1" anchor="t" anchorCtr="0" compatLnSpc="1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 sz="135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56" name="Freeform 13"/>
            <p:cNvSpPr/>
            <p:nvPr/>
          </p:nvSpPr>
          <p:spPr bwMode="auto">
            <a:xfrm>
              <a:off x="764" y="2090"/>
              <a:ext cx="36" cy="50"/>
            </a:xfrm>
            <a:custGeom>
              <a:avLst/>
              <a:gdLst>
                <a:gd name="T0" fmla="*/ 0 w 36"/>
                <a:gd name="T1" fmla="*/ 5 h 50"/>
                <a:gd name="T2" fmla="*/ 25 w 36"/>
                <a:gd name="T3" fmla="*/ 50 h 50"/>
                <a:gd name="T4" fmla="*/ 36 w 36"/>
                <a:gd name="T5" fmla="*/ 43 h 50"/>
                <a:gd name="T6" fmla="*/ 10 w 36"/>
                <a:gd name="T7" fmla="*/ 0 h 50"/>
                <a:gd name="T8" fmla="*/ 0 w 36"/>
                <a:gd name="T9" fmla="*/ 5 h 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6" h="50">
                  <a:moveTo>
                    <a:pt x="0" y="5"/>
                  </a:moveTo>
                  <a:lnTo>
                    <a:pt x="25" y="50"/>
                  </a:lnTo>
                  <a:lnTo>
                    <a:pt x="36" y="43"/>
                  </a:lnTo>
                  <a:lnTo>
                    <a:pt x="10" y="0"/>
                  </a:lnTo>
                  <a:lnTo>
                    <a:pt x="0" y="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68564" tIns="34282" rIns="68564" bIns="34282" numCol="1" anchor="t" anchorCtr="0" compatLnSpc="1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 sz="135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57" name="Freeform 14"/>
            <p:cNvSpPr/>
            <p:nvPr/>
          </p:nvSpPr>
          <p:spPr bwMode="auto">
            <a:xfrm>
              <a:off x="876" y="1975"/>
              <a:ext cx="51" cy="38"/>
            </a:xfrm>
            <a:custGeom>
              <a:avLst/>
              <a:gdLst>
                <a:gd name="T0" fmla="*/ 0 w 51"/>
                <a:gd name="T1" fmla="*/ 11 h 38"/>
                <a:gd name="T2" fmla="*/ 45 w 51"/>
                <a:gd name="T3" fmla="*/ 38 h 38"/>
                <a:gd name="T4" fmla="*/ 51 w 51"/>
                <a:gd name="T5" fmla="*/ 27 h 38"/>
                <a:gd name="T6" fmla="*/ 5 w 51"/>
                <a:gd name="T7" fmla="*/ 0 h 38"/>
                <a:gd name="T8" fmla="*/ 0 w 51"/>
                <a:gd name="T9" fmla="*/ 11 h 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1" h="38">
                  <a:moveTo>
                    <a:pt x="0" y="11"/>
                  </a:moveTo>
                  <a:lnTo>
                    <a:pt x="45" y="38"/>
                  </a:lnTo>
                  <a:lnTo>
                    <a:pt x="51" y="27"/>
                  </a:lnTo>
                  <a:lnTo>
                    <a:pt x="5" y="0"/>
                  </a:lnTo>
                  <a:lnTo>
                    <a:pt x="0" y="11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68564" tIns="34282" rIns="68564" bIns="34282" numCol="1" anchor="t" anchorCtr="0" compatLnSpc="1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 sz="135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58" name="Rectangle 15"/>
            <p:cNvSpPr/>
            <p:nvPr/>
          </p:nvSpPr>
          <p:spPr bwMode="auto">
            <a:xfrm>
              <a:off x="920" y="1806"/>
              <a:ext cx="52" cy="47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68564" tIns="34282" rIns="68564" bIns="34282" numCol="1" anchor="t" anchorCtr="0" compatLnSpc="1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 sz="135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59" name="Freeform 16"/>
            <p:cNvSpPr/>
            <p:nvPr/>
          </p:nvSpPr>
          <p:spPr bwMode="auto">
            <a:xfrm>
              <a:off x="876" y="1646"/>
              <a:ext cx="51" cy="36"/>
            </a:xfrm>
            <a:custGeom>
              <a:avLst/>
              <a:gdLst>
                <a:gd name="T0" fmla="*/ 0 w 51"/>
                <a:gd name="T1" fmla="*/ 27 h 36"/>
                <a:gd name="T2" fmla="*/ 5 w 51"/>
                <a:gd name="T3" fmla="*/ 36 h 36"/>
                <a:gd name="T4" fmla="*/ 51 w 51"/>
                <a:gd name="T5" fmla="*/ 11 h 36"/>
                <a:gd name="T6" fmla="*/ 45 w 51"/>
                <a:gd name="T7" fmla="*/ 0 h 36"/>
                <a:gd name="T8" fmla="*/ 0 w 51"/>
                <a:gd name="T9" fmla="*/ 27 h 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1" h="36">
                  <a:moveTo>
                    <a:pt x="0" y="27"/>
                  </a:moveTo>
                  <a:lnTo>
                    <a:pt x="5" y="36"/>
                  </a:lnTo>
                  <a:lnTo>
                    <a:pt x="51" y="11"/>
                  </a:lnTo>
                  <a:lnTo>
                    <a:pt x="45" y="0"/>
                  </a:lnTo>
                  <a:lnTo>
                    <a:pt x="0" y="27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68564" tIns="34282" rIns="68564" bIns="34282" numCol="1" anchor="t" anchorCtr="0" compatLnSpc="1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 sz="135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60" name="Freeform 17"/>
            <p:cNvSpPr/>
            <p:nvPr/>
          </p:nvSpPr>
          <p:spPr bwMode="auto">
            <a:xfrm>
              <a:off x="764" y="1519"/>
              <a:ext cx="36" cy="51"/>
            </a:xfrm>
            <a:custGeom>
              <a:avLst/>
              <a:gdLst>
                <a:gd name="T0" fmla="*/ 0 w 36"/>
                <a:gd name="T1" fmla="*/ 45 h 51"/>
                <a:gd name="T2" fmla="*/ 10 w 36"/>
                <a:gd name="T3" fmla="*/ 51 h 51"/>
                <a:gd name="T4" fmla="*/ 36 w 36"/>
                <a:gd name="T5" fmla="*/ 5 h 51"/>
                <a:gd name="T6" fmla="*/ 25 w 36"/>
                <a:gd name="T7" fmla="*/ 0 h 51"/>
                <a:gd name="T8" fmla="*/ 0 w 36"/>
                <a:gd name="T9" fmla="*/ 45 h 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6" h="51">
                  <a:moveTo>
                    <a:pt x="0" y="45"/>
                  </a:moveTo>
                  <a:lnTo>
                    <a:pt x="10" y="51"/>
                  </a:lnTo>
                  <a:lnTo>
                    <a:pt x="36" y="5"/>
                  </a:lnTo>
                  <a:lnTo>
                    <a:pt x="25" y="0"/>
                  </a:lnTo>
                  <a:lnTo>
                    <a:pt x="0" y="4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68564" tIns="34282" rIns="68564" bIns="34282" numCol="1" anchor="t" anchorCtr="0" compatLnSpc="1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 sz="135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</p:grpSp>
      <p:grpSp>
        <p:nvGrpSpPr>
          <p:cNvPr id="61" name="2         _13"/>
          <p:cNvGrpSpPr/>
          <p:nvPr/>
        </p:nvGrpSpPr>
        <p:grpSpPr>
          <a:xfrm>
            <a:off x="3957717" y="812812"/>
            <a:ext cx="34282" cy="588566"/>
            <a:chOff x="5275684" y="1747635"/>
            <a:chExt cx="46296" cy="794824"/>
          </a:xfrm>
        </p:grpSpPr>
        <p:sp>
          <p:nvSpPr>
            <p:cNvPr id="62" name="矩形 61"/>
            <p:cNvSpPr/>
            <p:nvPr/>
          </p:nvSpPr>
          <p:spPr>
            <a:xfrm>
              <a:off x="5276261" y="1747635"/>
              <a:ext cx="45719" cy="542925"/>
            </a:xfrm>
            <a:prstGeom prst="rect">
              <a:avLst/>
            </a:prstGeom>
            <a:solidFill>
              <a:schemeClr val="bg1">
                <a:lumMod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 sz="1350" dirty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63" name="矩形 62"/>
            <p:cNvSpPr/>
            <p:nvPr/>
          </p:nvSpPr>
          <p:spPr>
            <a:xfrm>
              <a:off x="5275684" y="1999534"/>
              <a:ext cx="45719" cy="542925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 sz="1350" dirty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</p:grpSp>
      <p:grpSp>
        <p:nvGrpSpPr>
          <p:cNvPr id="64" name="1          _14"/>
          <p:cNvGrpSpPr/>
          <p:nvPr/>
        </p:nvGrpSpPr>
        <p:grpSpPr>
          <a:xfrm>
            <a:off x="3803556" y="1078078"/>
            <a:ext cx="350875" cy="57791"/>
            <a:chOff x="5031626" y="2106315"/>
            <a:chExt cx="545439" cy="89837"/>
          </a:xfrm>
        </p:grpSpPr>
        <p:sp>
          <p:nvSpPr>
            <p:cNvPr id="65" name="矩形 64"/>
            <p:cNvSpPr/>
            <p:nvPr/>
          </p:nvSpPr>
          <p:spPr>
            <a:xfrm rot="5400000">
              <a:off x="5321532" y="1940617"/>
              <a:ext cx="89836" cy="421231"/>
            </a:xfrm>
            <a:prstGeom prst="rect">
              <a:avLst/>
            </a:prstGeom>
            <a:solidFill>
              <a:schemeClr val="bg1">
                <a:lumMod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 sz="1350" dirty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66" name="矩形 65"/>
            <p:cNvSpPr/>
            <p:nvPr/>
          </p:nvSpPr>
          <p:spPr>
            <a:xfrm rot="5400000">
              <a:off x="5197324" y="1940618"/>
              <a:ext cx="89836" cy="421231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 sz="1350" dirty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</p:grpSp>
      <p:grpSp>
        <p:nvGrpSpPr>
          <p:cNvPr id="72" name="组合 124"/>
          <p:cNvGrpSpPr/>
          <p:nvPr/>
        </p:nvGrpSpPr>
        <p:grpSpPr>
          <a:xfrm>
            <a:off x="6284904" y="4264732"/>
            <a:ext cx="1026023" cy="1026201"/>
            <a:chOff x="304800" y="673100"/>
            <a:chExt cx="4000500" cy="4000500"/>
          </a:xfrm>
          <a:effectLst>
            <a:outerShdw blurRad="444500" dist="254000" dir="8100000" algn="tr" rotWithShape="0">
              <a:prstClr val="black">
                <a:alpha val="50000"/>
              </a:prstClr>
            </a:outerShdw>
          </a:effectLst>
        </p:grpSpPr>
        <p:sp>
          <p:nvSpPr>
            <p:cNvPr id="73" name="同心圆 72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ysClr val="window" lastClr="FFFFFF"/>
                </a:gs>
                <a:gs pos="55000">
                  <a:sysClr val="window" lastClr="FFFFFF">
                    <a:lumMod val="95000"/>
                  </a:sysClr>
                </a:gs>
                <a:gs pos="100000">
                  <a:sysClr val="window" lastClr="FFFFFF">
                    <a:lumMod val="65000"/>
                  </a:sysClr>
                </a:gs>
              </a:gsLst>
              <a:lin ang="8100000" scaled="0"/>
            </a:gra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74" name="椭圆 73"/>
            <p:cNvSpPr/>
            <p:nvPr/>
          </p:nvSpPr>
          <p:spPr>
            <a:xfrm>
              <a:off x="392112" y="760412"/>
              <a:ext cx="3825874" cy="3825874"/>
            </a:xfrm>
            <a:prstGeom prst="ellipse">
              <a:avLst/>
            </a:prstGeom>
            <a:gradFill>
              <a:gsLst>
                <a:gs pos="0">
                  <a:sysClr val="window" lastClr="FFFFFF"/>
                </a:gs>
                <a:gs pos="51000">
                  <a:sysClr val="window" lastClr="FFFFFF">
                    <a:lumMod val="95000"/>
                  </a:sysClr>
                </a:gs>
                <a:gs pos="100000">
                  <a:sysClr val="window" lastClr="FFFFFF">
                    <a:lumMod val="75000"/>
                  </a:sysClr>
                </a:gs>
              </a:gsLst>
              <a:lin ang="18900000" scaled="0"/>
            </a:gra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</p:grpSp>
      <p:grpSp>
        <p:nvGrpSpPr>
          <p:cNvPr id="75" name="组合 127"/>
          <p:cNvGrpSpPr/>
          <p:nvPr/>
        </p:nvGrpSpPr>
        <p:grpSpPr>
          <a:xfrm>
            <a:off x="4758016" y="4606644"/>
            <a:ext cx="538351" cy="538444"/>
            <a:chOff x="304800" y="673100"/>
            <a:chExt cx="4000500" cy="4000500"/>
          </a:xfrm>
          <a:effectLst>
            <a:outerShdw blurRad="444500" dist="254000" dir="8100000" algn="tr" rotWithShape="0">
              <a:prstClr val="black">
                <a:alpha val="50000"/>
              </a:prstClr>
            </a:outerShdw>
          </a:effectLst>
        </p:grpSpPr>
        <p:sp>
          <p:nvSpPr>
            <p:cNvPr id="76" name="同心圆 75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ysClr val="window" lastClr="FFFFFF"/>
                </a:gs>
                <a:gs pos="55000">
                  <a:sysClr val="window" lastClr="FFFFFF">
                    <a:lumMod val="95000"/>
                  </a:sysClr>
                </a:gs>
                <a:gs pos="100000">
                  <a:sysClr val="window" lastClr="FFFFFF">
                    <a:lumMod val="65000"/>
                  </a:sysClr>
                </a:gs>
              </a:gsLst>
              <a:lin ang="8100000" scaled="0"/>
            </a:gra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2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77" name="椭圆 76"/>
            <p:cNvSpPr/>
            <p:nvPr/>
          </p:nvSpPr>
          <p:spPr>
            <a:xfrm>
              <a:off x="392112" y="760412"/>
              <a:ext cx="3825874" cy="3825874"/>
            </a:xfrm>
            <a:prstGeom prst="ellipse">
              <a:avLst/>
            </a:prstGeom>
            <a:gradFill>
              <a:gsLst>
                <a:gs pos="0">
                  <a:sysClr val="window" lastClr="FFFFFF"/>
                </a:gs>
                <a:gs pos="51000">
                  <a:sysClr val="window" lastClr="FFFFFF">
                    <a:lumMod val="95000"/>
                  </a:sysClr>
                </a:gs>
                <a:gs pos="100000">
                  <a:sysClr val="window" lastClr="FFFFFF">
                    <a:lumMod val="75000"/>
                  </a:sysClr>
                </a:gs>
              </a:gsLst>
              <a:lin ang="18900000" scaled="0"/>
            </a:gra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2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</p:grpSp>
      <p:grpSp>
        <p:nvGrpSpPr>
          <p:cNvPr id="78" name="组合 130"/>
          <p:cNvGrpSpPr/>
          <p:nvPr/>
        </p:nvGrpSpPr>
        <p:grpSpPr>
          <a:xfrm>
            <a:off x="5436689" y="4921761"/>
            <a:ext cx="746998" cy="747128"/>
            <a:chOff x="304800" y="673100"/>
            <a:chExt cx="4000500" cy="4000500"/>
          </a:xfrm>
          <a:effectLst>
            <a:outerShdw blurRad="444500" dist="254000" dir="8100000" algn="tr" rotWithShape="0">
              <a:prstClr val="black">
                <a:alpha val="50000"/>
              </a:prstClr>
            </a:outerShdw>
          </a:effectLst>
        </p:grpSpPr>
        <p:sp>
          <p:nvSpPr>
            <p:cNvPr id="79" name="同心圆 78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ysClr val="window" lastClr="FFFFFF"/>
                </a:gs>
                <a:gs pos="55000">
                  <a:sysClr val="window" lastClr="FFFFFF">
                    <a:lumMod val="95000"/>
                  </a:sysClr>
                </a:gs>
                <a:gs pos="100000">
                  <a:sysClr val="window" lastClr="FFFFFF">
                    <a:lumMod val="65000"/>
                  </a:sysClr>
                </a:gs>
              </a:gsLst>
              <a:lin ang="8100000" scaled="0"/>
            </a:gra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2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80" name="椭圆 79"/>
            <p:cNvSpPr/>
            <p:nvPr/>
          </p:nvSpPr>
          <p:spPr>
            <a:xfrm>
              <a:off x="392112" y="760412"/>
              <a:ext cx="3825874" cy="3825874"/>
            </a:xfrm>
            <a:prstGeom prst="ellipse">
              <a:avLst/>
            </a:prstGeom>
            <a:solidFill>
              <a:srgbClr val="123E61"/>
            </a:soli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2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</p:grpSp>
      <p:grpSp>
        <p:nvGrpSpPr>
          <p:cNvPr id="81" name="组合 133"/>
          <p:cNvGrpSpPr/>
          <p:nvPr/>
        </p:nvGrpSpPr>
        <p:grpSpPr>
          <a:xfrm>
            <a:off x="7758789" y="4731882"/>
            <a:ext cx="540868" cy="540962"/>
            <a:chOff x="304800" y="673100"/>
            <a:chExt cx="4000500" cy="4000500"/>
          </a:xfrm>
          <a:effectLst>
            <a:outerShdw blurRad="444500" dist="254000" dir="8100000" algn="tr" rotWithShape="0">
              <a:prstClr val="black">
                <a:alpha val="50000"/>
              </a:prstClr>
            </a:outerShdw>
          </a:effectLst>
        </p:grpSpPr>
        <p:sp>
          <p:nvSpPr>
            <p:cNvPr id="82" name="同心圆 81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ysClr val="window" lastClr="FFFFFF"/>
                </a:gs>
                <a:gs pos="55000">
                  <a:sysClr val="window" lastClr="FFFFFF">
                    <a:lumMod val="95000"/>
                  </a:sysClr>
                </a:gs>
                <a:gs pos="100000">
                  <a:sysClr val="window" lastClr="FFFFFF">
                    <a:lumMod val="65000"/>
                  </a:sysClr>
                </a:gs>
              </a:gsLst>
              <a:lin ang="8100000" scaled="0"/>
            </a:gra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83" name="椭圆 82"/>
            <p:cNvSpPr/>
            <p:nvPr/>
          </p:nvSpPr>
          <p:spPr>
            <a:xfrm>
              <a:off x="392112" y="760412"/>
              <a:ext cx="3825874" cy="3825874"/>
            </a:xfrm>
            <a:prstGeom prst="ellipse">
              <a:avLst/>
            </a:prstGeom>
            <a:solidFill>
              <a:srgbClr val="123E61"/>
            </a:soli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</p:grpSp>
      <p:grpSp>
        <p:nvGrpSpPr>
          <p:cNvPr id="84" name="组合 136"/>
          <p:cNvGrpSpPr/>
          <p:nvPr/>
        </p:nvGrpSpPr>
        <p:grpSpPr>
          <a:xfrm>
            <a:off x="766439" y="5040489"/>
            <a:ext cx="588755" cy="588857"/>
            <a:chOff x="304800" y="673100"/>
            <a:chExt cx="4000500" cy="4000500"/>
          </a:xfrm>
          <a:effectLst>
            <a:outerShdw blurRad="444500" dist="254000" dir="8100000" algn="tr" rotWithShape="0">
              <a:prstClr val="black">
                <a:alpha val="50000"/>
              </a:prstClr>
            </a:outerShdw>
          </a:effectLst>
        </p:grpSpPr>
        <p:sp>
          <p:nvSpPr>
            <p:cNvPr id="85" name="同心圆 84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ysClr val="window" lastClr="FFFFFF"/>
                </a:gs>
                <a:gs pos="55000">
                  <a:sysClr val="window" lastClr="FFFFFF">
                    <a:lumMod val="95000"/>
                  </a:sysClr>
                </a:gs>
                <a:gs pos="100000">
                  <a:sysClr val="window" lastClr="FFFFFF">
                    <a:lumMod val="65000"/>
                  </a:sysClr>
                </a:gs>
              </a:gsLst>
              <a:lin ang="8100000" scaled="0"/>
            </a:gra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2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86" name="椭圆 85"/>
            <p:cNvSpPr/>
            <p:nvPr/>
          </p:nvSpPr>
          <p:spPr>
            <a:xfrm>
              <a:off x="392112" y="760412"/>
              <a:ext cx="3825874" cy="3825874"/>
            </a:xfrm>
            <a:prstGeom prst="ellipse">
              <a:avLst/>
            </a:prstGeom>
            <a:gradFill>
              <a:gsLst>
                <a:gs pos="0">
                  <a:sysClr val="window" lastClr="FFFFFF"/>
                </a:gs>
                <a:gs pos="51000">
                  <a:sysClr val="window" lastClr="FFFFFF">
                    <a:lumMod val="95000"/>
                  </a:sysClr>
                </a:gs>
                <a:gs pos="100000">
                  <a:sysClr val="window" lastClr="FFFFFF">
                    <a:lumMod val="75000"/>
                  </a:sysClr>
                </a:gs>
              </a:gsLst>
              <a:lin ang="18900000" scaled="0"/>
            </a:gra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2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</p:grpSp>
      <p:grpSp>
        <p:nvGrpSpPr>
          <p:cNvPr id="87" name="组合 139"/>
          <p:cNvGrpSpPr/>
          <p:nvPr/>
        </p:nvGrpSpPr>
        <p:grpSpPr>
          <a:xfrm>
            <a:off x="3962506" y="4529853"/>
            <a:ext cx="252447" cy="252491"/>
            <a:chOff x="304800" y="673100"/>
            <a:chExt cx="4000500" cy="4000500"/>
          </a:xfrm>
          <a:effectLst>
            <a:outerShdw blurRad="444500" dist="254000" dir="8100000" algn="tr" rotWithShape="0">
              <a:prstClr val="black">
                <a:alpha val="50000"/>
              </a:prstClr>
            </a:outerShdw>
          </a:effectLst>
        </p:grpSpPr>
        <p:sp>
          <p:nvSpPr>
            <p:cNvPr id="88" name="同心圆 87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ysClr val="window" lastClr="FFFFFF"/>
                </a:gs>
                <a:gs pos="55000">
                  <a:sysClr val="window" lastClr="FFFFFF">
                    <a:lumMod val="95000"/>
                  </a:sysClr>
                </a:gs>
                <a:gs pos="100000">
                  <a:sysClr val="window" lastClr="FFFFFF">
                    <a:lumMod val="65000"/>
                  </a:sysClr>
                </a:gs>
              </a:gsLst>
              <a:lin ang="8100000" scaled="0"/>
            </a:gra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2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89" name="椭圆 88"/>
            <p:cNvSpPr/>
            <p:nvPr/>
          </p:nvSpPr>
          <p:spPr>
            <a:xfrm>
              <a:off x="392112" y="760412"/>
              <a:ext cx="3825874" cy="3825874"/>
            </a:xfrm>
            <a:prstGeom prst="ellipse">
              <a:avLst/>
            </a:prstGeom>
            <a:gradFill>
              <a:gsLst>
                <a:gs pos="0">
                  <a:sysClr val="window" lastClr="FFFFFF"/>
                </a:gs>
                <a:gs pos="51000">
                  <a:sysClr val="window" lastClr="FFFFFF">
                    <a:lumMod val="95000"/>
                  </a:sysClr>
                </a:gs>
                <a:gs pos="100000">
                  <a:sysClr val="window" lastClr="FFFFFF">
                    <a:lumMod val="75000"/>
                  </a:sysClr>
                </a:gs>
              </a:gsLst>
              <a:lin ang="18900000" scaled="0"/>
            </a:gra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2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</p:grpSp>
      <p:grpSp>
        <p:nvGrpSpPr>
          <p:cNvPr id="90" name="组合 142"/>
          <p:cNvGrpSpPr/>
          <p:nvPr/>
        </p:nvGrpSpPr>
        <p:grpSpPr>
          <a:xfrm>
            <a:off x="3181252" y="4327052"/>
            <a:ext cx="528983" cy="529075"/>
            <a:chOff x="304800" y="673100"/>
            <a:chExt cx="4000500" cy="4000500"/>
          </a:xfrm>
          <a:effectLst>
            <a:outerShdw blurRad="444500" dist="254000" dir="8100000" algn="tr" rotWithShape="0">
              <a:prstClr val="black">
                <a:alpha val="50000"/>
              </a:prstClr>
            </a:outerShdw>
          </a:effectLst>
        </p:grpSpPr>
        <p:sp>
          <p:nvSpPr>
            <p:cNvPr id="91" name="同心圆 90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ysClr val="window" lastClr="FFFFFF"/>
                </a:gs>
                <a:gs pos="55000">
                  <a:sysClr val="window" lastClr="FFFFFF">
                    <a:lumMod val="95000"/>
                  </a:sysClr>
                </a:gs>
                <a:gs pos="100000">
                  <a:sysClr val="window" lastClr="FFFFFF">
                    <a:lumMod val="65000"/>
                  </a:sysClr>
                </a:gs>
              </a:gsLst>
              <a:lin ang="8100000" scaled="0"/>
            </a:gra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2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92" name="椭圆 91"/>
            <p:cNvSpPr/>
            <p:nvPr/>
          </p:nvSpPr>
          <p:spPr>
            <a:xfrm>
              <a:off x="392112" y="760412"/>
              <a:ext cx="3825874" cy="3825874"/>
            </a:xfrm>
            <a:prstGeom prst="ellipse">
              <a:avLst/>
            </a:prstGeom>
            <a:solidFill>
              <a:srgbClr val="123E61"/>
            </a:soli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2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</p:grpSp>
      <p:grpSp>
        <p:nvGrpSpPr>
          <p:cNvPr id="93" name="组合 145"/>
          <p:cNvGrpSpPr/>
          <p:nvPr/>
        </p:nvGrpSpPr>
        <p:grpSpPr>
          <a:xfrm>
            <a:off x="8463984" y="3831665"/>
            <a:ext cx="1044954" cy="1045136"/>
            <a:chOff x="304800" y="673100"/>
            <a:chExt cx="4000500" cy="4000500"/>
          </a:xfrm>
          <a:effectLst>
            <a:outerShdw blurRad="444500" dist="254000" dir="8100000" algn="tr" rotWithShape="0">
              <a:prstClr val="black">
                <a:alpha val="50000"/>
              </a:prstClr>
            </a:outerShdw>
          </a:effectLst>
        </p:grpSpPr>
        <p:sp>
          <p:nvSpPr>
            <p:cNvPr id="94" name="同心圆 93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ysClr val="window" lastClr="FFFFFF"/>
                </a:gs>
                <a:gs pos="55000">
                  <a:sysClr val="window" lastClr="FFFFFF">
                    <a:lumMod val="95000"/>
                  </a:sysClr>
                </a:gs>
                <a:gs pos="100000">
                  <a:sysClr val="window" lastClr="FFFFFF">
                    <a:lumMod val="65000"/>
                  </a:sysClr>
                </a:gs>
              </a:gsLst>
              <a:lin ang="8100000" scaled="0"/>
            </a:gra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95" name="椭圆 94"/>
            <p:cNvSpPr/>
            <p:nvPr/>
          </p:nvSpPr>
          <p:spPr>
            <a:xfrm>
              <a:off x="392112" y="760412"/>
              <a:ext cx="3825874" cy="3825874"/>
            </a:xfrm>
            <a:prstGeom prst="ellipse">
              <a:avLst/>
            </a:prstGeom>
            <a:solidFill>
              <a:srgbClr val="123E61"/>
            </a:soli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</p:grpSp>
      <p:grpSp>
        <p:nvGrpSpPr>
          <p:cNvPr id="96" name="组合 148"/>
          <p:cNvGrpSpPr/>
          <p:nvPr/>
        </p:nvGrpSpPr>
        <p:grpSpPr>
          <a:xfrm>
            <a:off x="4419627" y="4325144"/>
            <a:ext cx="223041" cy="223080"/>
            <a:chOff x="304800" y="673100"/>
            <a:chExt cx="4000500" cy="4000500"/>
          </a:xfrm>
          <a:effectLst>
            <a:outerShdw blurRad="444500" dist="254000" dir="8100000" algn="tr" rotWithShape="0">
              <a:prstClr val="black">
                <a:alpha val="50000"/>
              </a:prstClr>
            </a:outerShdw>
          </a:effectLst>
        </p:grpSpPr>
        <p:sp>
          <p:nvSpPr>
            <p:cNvPr id="97" name="同心圆 96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ysClr val="window" lastClr="FFFFFF"/>
                </a:gs>
                <a:gs pos="55000">
                  <a:sysClr val="window" lastClr="FFFFFF">
                    <a:lumMod val="95000"/>
                  </a:sysClr>
                </a:gs>
                <a:gs pos="100000">
                  <a:sysClr val="window" lastClr="FFFFFF">
                    <a:lumMod val="65000"/>
                  </a:sysClr>
                </a:gs>
              </a:gsLst>
              <a:lin ang="8100000" scaled="0"/>
            </a:gra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2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98" name="椭圆 97"/>
            <p:cNvSpPr/>
            <p:nvPr/>
          </p:nvSpPr>
          <p:spPr>
            <a:xfrm>
              <a:off x="392112" y="760412"/>
              <a:ext cx="3825874" cy="3825874"/>
            </a:xfrm>
            <a:prstGeom prst="ellipse">
              <a:avLst/>
            </a:prstGeom>
            <a:solidFill>
              <a:srgbClr val="123E61"/>
            </a:soli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2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</p:grpSp>
      <p:grpSp>
        <p:nvGrpSpPr>
          <p:cNvPr id="99" name="组合 151"/>
          <p:cNvGrpSpPr/>
          <p:nvPr/>
        </p:nvGrpSpPr>
        <p:grpSpPr>
          <a:xfrm>
            <a:off x="1943138" y="4706145"/>
            <a:ext cx="962576" cy="962743"/>
            <a:chOff x="304800" y="673100"/>
            <a:chExt cx="4000500" cy="4000500"/>
          </a:xfrm>
          <a:effectLst>
            <a:outerShdw blurRad="444500" dist="254000" dir="8100000" algn="tr" rotWithShape="0">
              <a:prstClr val="black">
                <a:alpha val="50000"/>
              </a:prstClr>
            </a:outerShdw>
          </a:effectLst>
        </p:grpSpPr>
        <p:sp>
          <p:nvSpPr>
            <p:cNvPr id="100" name="同心圆 99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ysClr val="window" lastClr="FFFFFF"/>
                </a:gs>
                <a:gs pos="55000">
                  <a:sysClr val="window" lastClr="FFFFFF">
                    <a:lumMod val="95000"/>
                  </a:sysClr>
                </a:gs>
                <a:gs pos="100000">
                  <a:sysClr val="window" lastClr="FFFFFF">
                    <a:lumMod val="65000"/>
                  </a:sysClr>
                </a:gs>
              </a:gsLst>
              <a:lin ang="8100000" scaled="0"/>
            </a:gra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101" name="椭圆 100"/>
            <p:cNvSpPr/>
            <p:nvPr/>
          </p:nvSpPr>
          <p:spPr>
            <a:xfrm>
              <a:off x="392112" y="760412"/>
              <a:ext cx="3825873" cy="3825873"/>
            </a:xfrm>
            <a:prstGeom prst="ellipse">
              <a:avLst/>
            </a:prstGeom>
            <a:solidFill>
              <a:srgbClr val="123E61"/>
            </a:soli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</p:grpSp>
      <p:grpSp>
        <p:nvGrpSpPr>
          <p:cNvPr id="102" name="组合 154"/>
          <p:cNvGrpSpPr/>
          <p:nvPr/>
        </p:nvGrpSpPr>
        <p:grpSpPr>
          <a:xfrm>
            <a:off x="1275194" y="4606645"/>
            <a:ext cx="520102" cy="520192"/>
            <a:chOff x="304800" y="673100"/>
            <a:chExt cx="4000500" cy="4000500"/>
          </a:xfrm>
          <a:effectLst>
            <a:outerShdw blurRad="444500" dist="254000" dir="8100000" algn="tr" rotWithShape="0">
              <a:prstClr val="black">
                <a:alpha val="50000"/>
              </a:prstClr>
            </a:outerShdw>
          </a:effectLst>
        </p:grpSpPr>
        <p:sp>
          <p:nvSpPr>
            <p:cNvPr id="103" name="同心圆 102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ysClr val="window" lastClr="FFFFFF"/>
                </a:gs>
                <a:gs pos="55000">
                  <a:sysClr val="window" lastClr="FFFFFF">
                    <a:lumMod val="95000"/>
                  </a:sysClr>
                </a:gs>
                <a:gs pos="100000">
                  <a:sysClr val="window" lastClr="FFFFFF">
                    <a:lumMod val="65000"/>
                  </a:sysClr>
                </a:gs>
              </a:gsLst>
              <a:lin ang="8100000" scaled="0"/>
            </a:gra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2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104" name="椭圆 103"/>
            <p:cNvSpPr/>
            <p:nvPr/>
          </p:nvSpPr>
          <p:spPr>
            <a:xfrm>
              <a:off x="392112" y="760412"/>
              <a:ext cx="3825874" cy="3825874"/>
            </a:xfrm>
            <a:prstGeom prst="ellipse">
              <a:avLst/>
            </a:prstGeom>
            <a:solidFill>
              <a:srgbClr val="123E61"/>
            </a:soli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2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</p:grpSp>
      <p:grpSp>
        <p:nvGrpSpPr>
          <p:cNvPr id="105" name="组合 157"/>
          <p:cNvGrpSpPr/>
          <p:nvPr/>
        </p:nvGrpSpPr>
        <p:grpSpPr>
          <a:xfrm>
            <a:off x="291078" y="4921760"/>
            <a:ext cx="316822" cy="316877"/>
            <a:chOff x="304800" y="673100"/>
            <a:chExt cx="4000500" cy="4000500"/>
          </a:xfrm>
          <a:effectLst>
            <a:outerShdw blurRad="444500" dist="254000" dir="8100000" algn="tr" rotWithShape="0">
              <a:prstClr val="black">
                <a:alpha val="50000"/>
              </a:prstClr>
            </a:outerShdw>
          </a:effectLst>
        </p:grpSpPr>
        <p:sp>
          <p:nvSpPr>
            <p:cNvPr id="106" name="同心圆 105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ysClr val="window" lastClr="FFFFFF"/>
                </a:gs>
                <a:gs pos="55000">
                  <a:sysClr val="window" lastClr="FFFFFF">
                    <a:lumMod val="95000"/>
                  </a:sysClr>
                </a:gs>
                <a:gs pos="100000">
                  <a:sysClr val="window" lastClr="FFFFFF">
                    <a:lumMod val="65000"/>
                  </a:sysClr>
                </a:gs>
              </a:gsLst>
              <a:lin ang="8100000" scaled="0"/>
            </a:gra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2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107" name="椭圆 106"/>
            <p:cNvSpPr/>
            <p:nvPr/>
          </p:nvSpPr>
          <p:spPr>
            <a:xfrm>
              <a:off x="392112" y="760412"/>
              <a:ext cx="3825874" cy="3825874"/>
            </a:xfrm>
            <a:prstGeom prst="ellipse">
              <a:avLst/>
            </a:prstGeom>
            <a:gradFill>
              <a:gsLst>
                <a:gs pos="0">
                  <a:sysClr val="window" lastClr="FFFFFF"/>
                </a:gs>
                <a:gs pos="51000">
                  <a:sysClr val="window" lastClr="FFFFFF">
                    <a:lumMod val="95000"/>
                  </a:sysClr>
                </a:gs>
                <a:gs pos="100000">
                  <a:sysClr val="window" lastClr="FFFFFF">
                    <a:lumMod val="75000"/>
                  </a:sysClr>
                </a:gs>
              </a:gsLst>
              <a:lin ang="18900000" scaled="0"/>
            </a:gra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2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</p:grpSp>
      <p:grpSp>
        <p:nvGrpSpPr>
          <p:cNvPr id="108" name="组合 160"/>
          <p:cNvGrpSpPr/>
          <p:nvPr/>
        </p:nvGrpSpPr>
        <p:grpSpPr>
          <a:xfrm>
            <a:off x="117144" y="4738452"/>
            <a:ext cx="158410" cy="158438"/>
            <a:chOff x="304800" y="673100"/>
            <a:chExt cx="4000500" cy="4000500"/>
          </a:xfrm>
          <a:effectLst>
            <a:outerShdw blurRad="444500" dist="254000" dir="8100000" algn="tr" rotWithShape="0">
              <a:prstClr val="black">
                <a:alpha val="50000"/>
              </a:prstClr>
            </a:outerShdw>
          </a:effectLst>
        </p:grpSpPr>
        <p:sp>
          <p:nvSpPr>
            <p:cNvPr id="109" name="同心圆 108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ysClr val="window" lastClr="FFFFFF"/>
                </a:gs>
                <a:gs pos="55000">
                  <a:sysClr val="window" lastClr="FFFFFF">
                    <a:lumMod val="95000"/>
                  </a:sysClr>
                </a:gs>
                <a:gs pos="100000">
                  <a:sysClr val="window" lastClr="FFFFFF">
                    <a:lumMod val="65000"/>
                  </a:sysClr>
                </a:gs>
              </a:gsLst>
              <a:lin ang="8100000" scaled="0"/>
            </a:gra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2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110" name="椭圆 109"/>
            <p:cNvSpPr/>
            <p:nvPr/>
          </p:nvSpPr>
          <p:spPr>
            <a:xfrm>
              <a:off x="392112" y="760412"/>
              <a:ext cx="3825874" cy="3825874"/>
            </a:xfrm>
            <a:prstGeom prst="ellipse">
              <a:avLst/>
            </a:prstGeom>
            <a:gradFill>
              <a:gsLst>
                <a:gs pos="0">
                  <a:sysClr val="window" lastClr="FFFFFF"/>
                </a:gs>
                <a:gs pos="51000">
                  <a:sysClr val="window" lastClr="FFFFFF">
                    <a:lumMod val="95000"/>
                  </a:sysClr>
                </a:gs>
                <a:gs pos="100000">
                  <a:sysClr val="window" lastClr="FFFFFF">
                    <a:lumMod val="75000"/>
                  </a:sysClr>
                </a:gs>
              </a:gsLst>
              <a:lin ang="18900000" scaled="0"/>
            </a:gra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2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</p:grpSp>
      <p:grpSp>
        <p:nvGrpSpPr>
          <p:cNvPr id="19" name="45345          _2"/>
          <p:cNvGrpSpPr/>
          <p:nvPr/>
        </p:nvGrpSpPr>
        <p:grpSpPr>
          <a:xfrm>
            <a:off x="3213585" y="3724610"/>
            <a:ext cx="2982111" cy="229870"/>
            <a:chOff x="4551668" y="4236939"/>
            <a:chExt cx="3977067" cy="306564"/>
          </a:xfrm>
        </p:grpSpPr>
        <p:sp>
          <p:nvSpPr>
            <p:cNvPr id="20" name="Oval 15"/>
            <p:cNvSpPr/>
            <p:nvPr/>
          </p:nvSpPr>
          <p:spPr bwMode="auto">
            <a:xfrm>
              <a:off x="6733798" y="4265768"/>
              <a:ext cx="219347" cy="219347"/>
            </a:xfrm>
            <a:prstGeom prst="ellipse">
              <a:avLst/>
            </a:prstGeom>
            <a:solidFill>
              <a:srgbClr val="123E61"/>
            </a:solidFill>
            <a:ln>
              <a:noFill/>
            </a:ln>
            <a:effectLst/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 sz="600" dirty="0">
                <a:solidFill>
                  <a:srgbClr val="FFFDE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grpSp>
          <p:nvGrpSpPr>
            <p:cNvPr id="21" name="Group 16"/>
            <p:cNvGrpSpPr/>
            <p:nvPr/>
          </p:nvGrpSpPr>
          <p:grpSpPr bwMode="auto">
            <a:xfrm>
              <a:off x="6804182" y="4309707"/>
              <a:ext cx="78599" cy="126335"/>
              <a:chOff x="5746" y="3144"/>
              <a:chExt cx="215" cy="345"/>
            </a:xfrm>
            <a:solidFill>
              <a:schemeClr val="accent1"/>
            </a:solidFill>
          </p:grpSpPr>
          <p:sp>
            <p:nvSpPr>
              <p:cNvPr id="28" name="Freeform 17"/>
              <p:cNvSpPr/>
              <p:nvPr/>
            </p:nvSpPr>
            <p:spPr bwMode="auto">
              <a:xfrm>
                <a:off x="5779" y="3144"/>
                <a:ext cx="149" cy="253"/>
              </a:xfrm>
              <a:custGeom>
                <a:avLst/>
                <a:gdLst>
                  <a:gd name="T0" fmla="*/ 31 w 63"/>
                  <a:gd name="T1" fmla="*/ 107 h 107"/>
                  <a:gd name="T2" fmla="*/ 63 w 63"/>
                  <a:gd name="T3" fmla="*/ 78 h 107"/>
                  <a:gd name="T4" fmla="*/ 63 w 63"/>
                  <a:gd name="T5" fmla="*/ 29 h 107"/>
                  <a:gd name="T6" fmla="*/ 31 w 63"/>
                  <a:gd name="T7" fmla="*/ 0 h 107"/>
                  <a:gd name="T8" fmla="*/ 0 w 63"/>
                  <a:gd name="T9" fmla="*/ 29 h 107"/>
                  <a:gd name="T10" fmla="*/ 0 w 63"/>
                  <a:gd name="T11" fmla="*/ 78 h 107"/>
                  <a:gd name="T12" fmla="*/ 31 w 63"/>
                  <a:gd name="T13" fmla="*/ 107 h 107"/>
                  <a:gd name="T14" fmla="*/ 10 w 63"/>
                  <a:gd name="T15" fmla="*/ 29 h 107"/>
                  <a:gd name="T16" fmla="*/ 31 w 63"/>
                  <a:gd name="T17" fmla="*/ 10 h 107"/>
                  <a:gd name="T18" fmla="*/ 53 w 63"/>
                  <a:gd name="T19" fmla="*/ 29 h 107"/>
                  <a:gd name="T20" fmla="*/ 53 w 63"/>
                  <a:gd name="T21" fmla="*/ 78 h 107"/>
                  <a:gd name="T22" fmla="*/ 31 w 63"/>
                  <a:gd name="T23" fmla="*/ 97 h 107"/>
                  <a:gd name="T24" fmla="*/ 10 w 63"/>
                  <a:gd name="T25" fmla="*/ 78 h 107"/>
                  <a:gd name="T26" fmla="*/ 10 w 63"/>
                  <a:gd name="T27" fmla="*/ 29 h 10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</a:cxnLst>
                <a:rect l="0" t="0" r="r" b="b"/>
                <a:pathLst>
                  <a:path w="63" h="107">
                    <a:moveTo>
                      <a:pt x="31" y="107"/>
                    </a:moveTo>
                    <a:cubicBezTo>
                      <a:pt x="49" y="107"/>
                      <a:pt x="63" y="94"/>
                      <a:pt x="63" y="78"/>
                    </a:cubicBezTo>
                    <a:cubicBezTo>
                      <a:pt x="63" y="29"/>
                      <a:pt x="63" y="29"/>
                      <a:pt x="63" y="29"/>
                    </a:cubicBezTo>
                    <a:cubicBezTo>
                      <a:pt x="63" y="13"/>
                      <a:pt x="49" y="0"/>
                      <a:pt x="31" y="0"/>
                    </a:cubicBezTo>
                    <a:cubicBezTo>
                      <a:pt x="14" y="0"/>
                      <a:pt x="0" y="13"/>
                      <a:pt x="0" y="29"/>
                    </a:cubicBezTo>
                    <a:cubicBezTo>
                      <a:pt x="0" y="78"/>
                      <a:pt x="0" y="78"/>
                      <a:pt x="0" y="78"/>
                    </a:cubicBezTo>
                    <a:cubicBezTo>
                      <a:pt x="0" y="94"/>
                      <a:pt x="14" y="107"/>
                      <a:pt x="31" y="107"/>
                    </a:cubicBezTo>
                    <a:close/>
                    <a:moveTo>
                      <a:pt x="10" y="29"/>
                    </a:moveTo>
                    <a:cubicBezTo>
                      <a:pt x="10" y="18"/>
                      <a:pt x="19" y="10"/>
                      <a:pt x="31" y="10"/>
                    </a:cubicBezTo>
                    <a:cubicBezTo>
                      <a:pt x="43" y="10"/>
                      <a:pt x="53" y="18"/>
                      <a:pt x="53" y="29"/>
                    </a:cubicBezTo>
                    <a:cubicBezTo>
                      <a:pt x="53" y="78"/>
                      <a:pt x="53" y="78"/>
                      <a:pt x="53" y="78"/>
                    </a:cubicBezTo>
                    <a:cubicBezTo>
                      <a:pt x="53" y="88"/>
                      <a:pt x="43" y="97"/>
                      <a:pt x="31" y="97"/>
                    </a:cubicBezTo>
                    <a:cubicBezTo>
                      <a:pt x="19" y="97"/>
                      <a:pt x="10" y="88"/>
                      <a:pt x="10" y="78"/>
                    </a:cubicBezTo>
                    <a:lnTo>
                      <a:pt x="10" y="29"/>
                    </a:lnTo>
                    <a:close/>
                  </a:path>
                </a:pathLst>
              </a:custGeom>
              <a:solidFill>
                <a:schemeClr val="bg1"/>
              </a:solidFill>
              <a:ln w="635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68564" tIns="34282" rIns="68564" bIns="34282" numCol="1" spcCol="0" rtlCol="0" fromWordArt="0" anchor="ctr" anchorCtr="0" forceAA="0" compatLnSpc="1">
                <a:noAutofit/>
              </a:bodyPr>
              <a:lstStyle/>
              <a:p>
                <a:pPr algn="dist"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z="1200" dirty="0">
                  <a:solidFill>
                    <a:prstClr val="black">
                      <a:lumMod val="65000"/>
                      <a:lumOff val="35000"/>
                    </a:prst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endParaRPr>
              </a:p>
            </p:txBody>
          </p:sp>
          <p:sp>
            <p:nvSpPr>
              <p:cNvPr id="29" name="Freeform 18"/>
              <p:cNvSpPr/>
              <p:nvPr/>
            </p:nvSpPr>
            <p:spPr bwMode="auto">
              <a:xfrm>
                <a:off x="5746" y="3267"/>
                <a:ext cx="215" cy="222"/>
              </a:xfrm>
              <a:custGeom>
                <a:avLst/>
                <a:gdLst>
                  <a:gd name="T0" fmla="*/ 86 w 91"/>
                  <a:gd name="T1" fmla="*/ 0 h 94"/>
                  <a:gd name="T2" fmla="*/ 81 w 91"/>
                  <a:gd name="T3" fmla="*/ 5 h 94"/>
                  <a:gd name="T4" fmla="*/ 81 w 91"/>
                  <a:gd name="T5" fmla="*/ 28 h 94"/>
                  <a:gd name="T6" fmla="*/ 45 w 91"/>
                  <a:gd name="T7" fmla="*/ 59 h 94"/>
                  <a:gd name="T8" fmla="*/ 10 w 91"/>
                  <a:gd name="T9" fmla="*/ 28 h 94"/>
                  <a:gd name="T10" fmla="*/ 10 w 91"/>
                  <a:gd name="T11" fmla="*/ 5 h 94"/>
                  <a:gd name="T12" fmla="*/ 5 w 91"/>
                  <a:gd name="T13" fmla="*/ 0 h 94"/>
                  <a:gd name="T14" fmla="*/ 0 w 91"/>
                  <a:gd name="T15" fmla="*/ 5 h 94"/>
                  <a:gd name="T16" fmla="*/ 0 w 91"/>
                  <a:gd name="T17" fmla="*/ 28 h 94"/>
                  <a:gd name="T18" fmla="*/ 40 w 91"/>
                  <a:gd name="T19" fmla="*/ 69 h 94"/>
                  <a:gd name="T20" fmla="*/ 40 w 91"/>
                  <a:gd name="T21" fmla="*/ 84 h 94"/>
                  <a:gd name="T22" fmla="*/ 20 w 91"/>
                  <a:gd name="T23" fmla="*/ 84 h 94"/>
                  <a:gd name="T24" fmla="*/ 15 w 91"/>
                  <a:gd name="T25" fmla="*/ 89 h 94"/>
                  <a:gd name="T26" fmla="*/ 20 w 91"/>
                  <a:gd name="T27" fmla="*/ 94 h 94"/>
                  <a:gd name="T28" fmla="*/ 70 w 91"/>
                  <a:gd name="T29" fmla="*/ 94 h 94"/>
                  <a:gd name="T30" fmla="*/ 75 w 91"/>
                  <a:gd name="T31" fmla="*/ 89 h 94"/>
                  <a:gd name="T32" fmla="*/ 70 w 91"/>
                  <a:gd name="T33" fmla="*/ 84 h 94"/>
                  <a:gd name="T34" fmla="*/ 50 w 91"/>
                  <a:gd name="T35" fmla="*/ 84 h 94"/>
                  <a:gd name="T36" fmla="*/ 50 w 91"/>
                  <a:gd name="T37" fmla="*/ 69 h 94"/>
                  <a:gd name="T38" fmla="*/ 91 w 91"/>
                  <a:gd name="T39" fmla="*/ 28 h 94"/>
                  <a:gd name="T40" fmla="*/ 91 w 91"/>
                  <a:gd name="T41" fmla="*/ 5 h 94"/>
                  <a:gd name="T42" fmla="*/ 86 w 91"/>
                  <a:gd name="T43" fmla="*/ 0 h 9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91" h="94">
                    <a:moveTo>
                      <a:pt x="86" y="0"/>
                    </a:moveTo>
                    <a:cubicBezTo>
                      <a:pt x="83" y="0"/>
                      <a:pt x="81" y="3"/>
                      <a:pt x="81" y="5"/>
                    </a:cubicBezTo>
                    <a:cubicBezTo>
                      <a:pt x="81" y="28"/>
                      <a:pt x="81" y="28"/>
                      <a:pt x="81" y="28"/>
                    </a:cubicBezTo>
                    <a:cubicBezTo>
                      <a:pt x="81" y="45"/>
                      <a:pt x="65" y="59"/>
                      <a:pt x="45" y="59"/>
                    </a:cubicBezTo>
                    <a:cubicBezTo>
                      <a:pt x="26" y="59"/>
                      <a:pt x="10" y="45"/>
                      <a:pt x="10" y="28"/>
                    </a:cubicBezTo>
                    <a:cubicBezTo>
                      <a:pt x="10" y="5"/>
                      <a:pt x="10" y="5"/>
                      <a:pt x="10" y="5"/>
                    </a:cubicBezTo>
                    <a:cubicBezTo>
                      <a:pt x="10" y="2"/>
                      <a:pt x="8" y="0"/>
                      <a:pt x="5" y="0"/>
                    </a:cubicBezTo>
                    <a:cubicBezTo>
                      <a:pt x="2" y="0"/>
                      <a:pt x="0" y="2"/>
                      <a:pt x="0" y="5"/>
                    </a:cubicBezTo>
                    <a:cubicBezTo>
                      <a:pt x="0" y="28"/>
                      <a:pt x="0" y="28"/>
                      <a:pt x="0" y="28"/>
                    </a:cubicBezTo>
                    <a:cubicBezTo>
                      <a:pt x="0" y="49"/>
                      <a:pt x="18" y="67"/>
                      <a:pt x="40" y="69"/>
                    </a:cubicBezTo>
                    <a:cubicBezTo>
                      <a:pt x="40" y="84"/>
                      <a:pt x="40" y="84"/>
                      <a:pt x="40" y="84"/>
                    </a:cubicBezTo>
                    <a:cubicBezTo>
                      <a:pt x="20" y="84"/>
                      <a:pt x="20" y="84"/>
                      <a:pt x="20" y="84"/>
                    </a:cubicBezTo>
                    <a:cubicBezTo>
                      <a:pt x="18" y="84"/>
                      <a:pt x="15" y="86"/>
                      <a:pt x="15" y="89"/>
                    </a:cubicBezTo>
                    <a:cubicBezTo>
                      <a:pt x="15" y="92"/>
                      <a:pt x="18" y="94"/>
                      <a:pt x="20" y="94"/>
                    </a:cubicBezTo>
                    <a:cubicBezTo>
                      <a:pt x="70" y="94"/>
                      <a:pt x="70" y="94"/>
                      <a:pt x="70" y="94"/>
                    </a:cubicBezTo>
                    <a:cubicBezTo>
                      <a:pt x="73" y="94"/>
                      <a:pt x="75" y="92"/>
                      <a:pt x="75" y="89"/>
                    </a:cubicBezTo>
                    <a:cubicBezTo>
                      <a:pt x="75" y="86"/>
                      <a:pt x="73" y="84"/>
                      <a:pt x="70" y="84"/>
                    </a:cubicBezTo>
                    <a:cubicBezTo>
                      <a:pt x="50" y="84"/>
                      <a:pt x="50" y="84"/>
                      <a:pt x="50" y="84"/>
                    </a:cubicBezTo>
                    <a:cubicBezTo>
                      <a:pt x="50" y="69"/>
                      <a:pt x="50" y="69"/>
                      <a:pt x="50" y="69"/>
                    </a:cubicBezTo>
                    <a:cubicBezTo>
                      <a:pt x="73" y="67"/>
                      <a:pt x="91" y="49"/>
                      <a:pt x="91" y="28"/>
                    </a:cubicBezTo>
                    <a:cubicBezTo>
                      <a:pt x="91" y="5"/>
                      <a:pt x="91" y="5"/>
                      <a:pt x="91" y="5"/>
                    </a:cubicBezTo>
                    <a:cubicBezTo>
                      <a:pt x="91" y="3"/>
                      <a:pt x="88" y="0"/>
                      <a:pt x="86" y="0"/>
                    </a:cubicBezTo>
                    <a:close/>
                  </a:path>
                </a:pathLst>
              </a:custGeom>
              <a:solidFill>
                <a:schemeClr val="bg1"/>
              </a:solidFill>
              <a:ln w="635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68564" tIns="34282" rIns="68564" bIns="34282" numCol="1" spcCol="0" rtlCol="0" fromWordArt="0" anchor="ctr" anchorCtr="0" forceAA="0" compatLnSpc="1">
                <a:noAutofit/>
              </a:bodyPr>
              <a:lstStyle/>
              <a:p>
                <a:pPr algn="dist"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z="1200" dirty="0">
                  <a:solidFill>
                    <a:prstClr val="black">
                      <a:lumMod val="65000"/>
                      <a:lumOff val="35000"/>
                    </a:prst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endParaRPr>
              </a:p>
            </p:txBody>
          </p:sp>
        </p:grpSp>
        <p:sp>
          <p:nvSpPr>
            <p:cNvPr id="22" name="Text Box 20"/>
            <p:cNvSpPr txBox="1"/>
            <p:nvPr/>
          </p:nvSpPr>
          <p:spPr bwMode="auto">
            <a:xfrm>
              <a:off x="6959499" y="4236939"/>
              <a:ext cx="1569236" cy="30656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900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rPr>
                <a:t>date</a:t>
              </a:r>
              <a:r>
                <a:rPr lang="zh-CN" altLang="en-US" sz="900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rPr>
                <a:t>：</a:t>
              </a:r>
              <a:r>
                <a:rPr lang="en-US" altLang="zh-CN" sz="900" dirty="0" smtClean="0">
                  <a:solidFill>
                    <a:schemeClr val="tx1">
                      <a:lumMod val="85000"/>
                      <a:lumOff val="1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rPr>
                <a:t>2019/09/25</a:t>
              </a:r>
              <a:endParaRPr lang="en-US" altLang="zh-CN" sz="9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23" name="Oval 10"/>
            <p:cNvSpPr/>
            <p:nvPr/>
          </p:nvSpPr>
          <p:spPr bwMode="auto">
            <a:xfrm>
              <a:off x="4551668" y="4259514"/>
              <a:ext cx="219347" cy="219347"/>
            </a:xfrm>
            <a:prstGeom prst="ellipse">
              <a:avLst/>
            </a:prstGeom>
            <a:solidFill>
              <a:srgbClr val="123E61"/>
            </a:solidFill>
            <a:ln>
              <a:noFill/>
            </a:ln>
            <a:effectLst/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 sz="600" dirty="0">
                <a:solidFill>
                  <a:srgbClr val="FFFDE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grpSp>
          <p:nvGrpSpPr>
            <p:cNvPr id="24" name="组合 23"/>
            <p:cNvGrpSpPr/>
            <p:nvPr/>
          </p:nvGrpSpPr>
          <p:grpSpPr>
            <a:xfrm>
              <a:off x="4611357" y="4307395"/>
              <a:ext cx="100336" cy="114060"/>
              <a:chOff x="860980" y="3583766"/>
              <a:chExt cx="100336" cy="114060"/>
            </a:xfrm>
            <a:solidFill>
              <a:schemeClr val="accent1"/>
            </a:solidFill>
          </p:grpSpPr>
          <p:sp>
            <p:nvSpPr>
              <p:cNvPr id="26" name="Freeform 12"/>
              <p:cNvSpPr/>
              <p:nvPr/>
            </p:nvSpPr>
            <p:spPr bwMode="auto">
              <a:xfrm>
                <a:off x="884050" y="3583766"/>
                <a:ext cx="53830" cy="53740"/>
              </a:xfrm>
              <a:custGeom>
                <a:avLst/>
                <a:gdLst>
                  <a:gd name="T0" fmla="*/ 31 w 62"/>
                  <a:gd name="T1" fmla="*/ 62 h 62"/>
                  <a:gd name="T2" fmla="*/ 0 w 62"/>
                  <a:gd name="T3" fmla="*/ 31 h 62"/>
                  <a:gd name="T4" fmla="*/ 31 w 62"/>
                  <a:gd name="T5" fmla="*/ 0 h 62"/>
                  <a:gd name="T6" fmla="*/ 62 w 62"/>
                  <a:gd name="T7" fmla="*/ 31 h 62"/>
                  <a:gd name="T8" fmla="*/ 31 w 62"/>
                  <a:gd name="T9" fmla="*/ 62 h 62"/>
                  <a:gd name="T10" fmla="*/ 31 w 62"/>
                  <a:gd name="T11" fmla="*/ 11 h 62"/>
                  <a:gd name="T12" fmla="*/ 11 w 62"/>
                  <a:gd name="T13" fmla="*/ 31 h 62"/>
                  <a:gd name="T14" fmla="*/ 31 w 62"/>
                  <a:gd name="T15" fmla="*/ 51 h 62"/>
                  <a:gd name="T16" fmla="*/ 51 w 62"/>
                  <a:gd name="T17" fmla="*/ 31 h 62"/>
                  <a:gd name="T18" fmla="*/ 31 w 62"/>
                  <a:gd name="T19" fmla="*/ 11 h 6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62" h="62">
                    <a:moveTo>
                      <a:pt x="31" y="62"/>
                    </a:moveTo>
                    <a:cubicBezTo>
                      <a:pt x="14" y="62"/>
                      <a:pt x="0" y="48"/>
                      <a:pt x="0" y="31"/>
                    </a:cubicBezTo>
                    <a:cubicBezTo>
                      <a:pt x="0" y="14"/>
                      <a:pt x="14" y="0"/>
                      <a:pt x="31" y="0"/>
                    </a:cubicBezTo>
                    <a:cubicBezTo>
                      <a:pt x="48" y="0"/>
                      <a:pt x="62" y="14"/>
                      <a:pt x="62" y="31"/>
                    </a:cubicBezTo>
                    <a:cubicBezTo>
                      <a:pt x="62" y="48"/>
                      <a:pt x="48" y="62"/>
                      <a:pt x="31" y="62"/>
                    </a:cubicBezTo>
                    <a:close/>
                    <a:moveTo>
                      <a:pt x="31" y="11"/>
                    </a:moveTo>
                    <a:cubicBezTo>
                      <a:pt x="20" y="11"/>
                      <a:pt x="11" y="20"/>
                      <a:pt x="11" y="31"/>
                    </a:cubicBezTo>
                    <a:cubicBezTo>
                      <a:pt x="11" y="42"/>
                      <a:pt x="20" y="51"/>
                      <a:pt x="31" y="51"/>
                    </a:cubicBezTo>
                    <a:cubicBezTo>
                      <a:pt x="42" y="51"/>
                      <a:pt x="51" y="42"/>
                      <a:pt x="51" y="31"/>
                    </a:cubicBezTo>
                    <a:cubicBezTo>
                      <a:pt x="51" y="20"/>
                      <a:pt x="42" y="11"/>
                      <a:pt x="31" y="11"/>
                    </a:cubicBezTo>
                    <a:close/>
                  </a:path>
                </a:pathLst>
              </a:custGeom>
              <a:solidFill>
                <a:schemeClr val="bg1"/>
              </a:solidFill>
              <a:ln w="9525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68564" tIns="34282" rIns="68564" bIns="34282" numCol="1" spcCol="0" rtlCol="0" fromWordArt="0" anchor="ctr" anchorCtr="0" forceAA="0" compatLnSpc="1">
                <a:noAutofit/>
              </a:bodyPr>
              <a:lstStyle/>
              <a:p>
                <a:pPr algn="dist"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z="1200" dirty="0">
                  <a:solidFill>
                    <a:prstClr val="black">
                      <a:lumMod val="65000"/>
                      <a:lumOff val="35000"/>
                    </a:prst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endParaRPr>
              </a:p>
            </p:txBody>
          </p:sp>
          <p:sp>
            <p:nvSpPr>
              <p:cNvPr id="27" name="Freeform 13"/>
              <p:cNvSpPr/>
              <p:nvPr/>
            </p:nvSpPr>
            <p:spPr bwMode="auto">
              <a:xfrm>
                <a:off x="860980" y="3643355"/>
                <a:ext cx="100336" cy="54471"/>
              </a:xfrm>
              <a:custGeom>
                <a:avLst/>
                <a:gdLst>
                  <a:gd name="T0" fmla="*/ 111 w 116"/>
                  <a:gd name="T1" fmla="*/ 63 h 63"/>
                  <a:gd name="T2" fmla="*/ 105 w 116"/>
                  <a:gd name="T3" fmla="*/ 58 h 63"/>
                  <a:gd name="T4" fmla="*/ 58 w 116"/>
                  <a:gd name="T5" fmla="*/ 11 h 63"/>
                  <a:gd name="T6" fmla="*/ 11 w 116"/>
                  <a:gd name="T7" fmla="*/ 58 h 63"/>
                  <a:gd name="T8" fmla="*/ 6 w 116"/>
                  <a:gd name="T9" fmla="*/ 63 h 63"/>
                  <a:gd name="T10" fmla="*/ 0 w 116"/>
                  <a:gd name="T11" fmla="*/ 58 h 63"/>
                  <a:gd name="T12" fmla="*/ 58 w 116"/>
                  <a:gd name="T13" fmla="*/ 0 h 63"/>
                  <a:gd name="T14" fmla="*/ 116 w 116"/>
                  <a:gd name="T15" fmla="*/ 58 h 63"/>
                  <a:gd name="T16" fmla="*/ 111 w 116"/>
                  <a:gd name="T17" fmla="*/ 63 h 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16" h="63">
                    <a:moveTo>
                      <a:pt x="111" y="63"/>
                    </a:moveTo>
                    <a:cubicBezTo>
                      <a:pt x="108" y="63"/>
                      <a:pt x="105" y="61"/>
                      <a:pt x="105" y="58"/>
                    </a:cubicBezTo>
                    <a:cubicBezTo>
                      <a:pt x="105" y="32"/>
                      <a:pt x="84" y="11"/>
                      <a:pt x="58" y="11"/>
                    </a:cubicBezTo>
                    <a:cubicBezTo>
                      <a:pt x="32" y="11"/>
                      <a:pt x="11" y="32"/>
                      <a:pt x="11" y="58"/>
                    </a:cubicBezTo>
                    <a:cubicBezTo>
                      <a:pt x="11" y="61"/>
                      <a:pt x="9" y="63"/>
                      <a:pt x="6" y="63"/>
                    </a:cubicBezTo>
                    <a:cubicBezTo>
                      <a:pt x="3" y="63"/>
                      <a:pt x="0" y="61"/>
                      <a:pt x="0" y="58"/>
                    </a:cubicBezTo>
                    <a:cubicBezTo>
                      <a:pt x="0" y="26"/>
                      <a:pt x="26" y="0"/>
                      <a:pt x="58" y="0"/>
                    </a:cubicBezTo>
                    <a:cubicBezTo>
                      <a:pt x="90" y="0"/>
                      <a:pt x="116" y="26"/>
                      <a:pt x="116" y="58"/>
                    </a:cubicBezTo>
                    <a:cubicBezTo>
                      <a:pt x="116" y="61"/>
                      <a:pt x="114" y="63"/>
                      <a:pt x="111" y="63"/>
                    </a:cubicBezTo>
                    <a:close/>
                  </a:path>
                </a:pathLst>
              </a:custGeom>
              <a:solidFill>
                <a:schemeClr val="bg1"/>
              </a:solidFill>
              <a:ln w="9525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68564" tIns="34282" rIns="68564" bIns="34282" numCol="1" spcCol="0" rtlCol="0" fromWordArt="0" anchor="ctr" anchorCtr="0" forceAA="0" compatLnSpc="1">
                <a:noAutofit/>
              </a:bodyPr>
              <a:lstStyle/>
              <a:p>
                <a:pPr algn="dist"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z="1200" dirty="0">
                  <a:solidFill>
                    <a:prstClr val="black">
                      <a:lumMod val="65000"/>
                      <a:lumOff val="35000"/>
                    </a:prst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endParaRPr>
              </a:p>
            </p:txBody>
          </p:sp>
        </p:grpSp>
      </p:grpSp>
      <p:sp>
        <p:nvSpPr>
          <p:cNvPr id="12" name="矩形 11"/>
          <p:cNvSpPr/>
          <p:nvPr/>
        </p:nvSpPr>
        <p:spPr>
          <a:xfrm>
            <a:off x="3390019" y="3711910"/>
            <a:ext cx="1824355" cy="5067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p>
            <a:pPr algn="l" fontAlgn="base">
              <a:spcBef>
                <a:spcPct val="0"/>
              </a:spcBef>
              <a:spcAft>
                <a:spcPct val="0"/>
              </a:spcAft>
            </a:pPr>
            <a:r>
              <a:rPr lang="zh-CN" altLang="en-US" sz="9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reporter</a:t>
            </a:r>
            <a:r>
              <a:rPr lang="zh-CN" altLang="en-US" sz="9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：</a:t>
            </a:r>
            <a:r>
              <a:rPr lang="en-US" sz="9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Pei Wu</a:t>
            </a:r>
            <a:endParaRPr lang="en-US" sz="900" dirty="0">
              <a:solidFill>
                <a:schemeClr val="tx1">
                  <a:lumMod val="85000"/>
                  <a:lumOff val="1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  <a:p>
            <a:pPr algn="l" fontAlgn="base">
              <a:spcBef>
                <a:spcPct val="0"/>
              </a:spcBef>
              <a:spcAft>
                <a:spcPct val="0"/>
              </a:spcAft>
            </a:pPr>
            <a:endParaRPr lang="en-US" sz="900" dirty="0">
              <a:solidFill>
                <a:schemeClr val="tx1">
                  <a:lumMod val="85000"/>
                  <a:lumOff val="1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  <a:p>
            <a:pPr algn="l" fontAlgn="base">
              <a:spcBef>
                <a:spcPct val="0"/>
              </a:spcBef>
              <a:spcAft>
                <a:spcPct val="0"/>
              </a:spcAft>
            </a:pPr>
            <a:r>
              <a:rPr lang="en-US" sz="9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email: peiwu1994@gmail.com</a:t>
            </a:r>
            <a:endParaRPr lang="en-US" sz="900" dirty="0">
              <a:solidFill>
                <a:schemeClr val="tx1">
                  <a:lumMod val="85000"/>
                  <a:lumOff val="1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500"/>
    </mc:Choice>
    <mc:Fallback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52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7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7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7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23" presetClass="entr" presetSubtype="528" fill="hold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7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7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7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7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3" presetClass="entr" presetSubtype="528" fill="hold" nodeType="withEffect">
                                  <p:stCondLst>
                                    <p:cond delay="7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7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7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7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7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3" presetClass="entr" presetSubtype="528" fill="hold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8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8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8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8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3" presetClass="entr" presetSubtype="528" fill="hold" nodeType="withEffect">
                                  <p:stCondLst>
                                    <p:cond delay="10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8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8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8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8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23" presetClass="entr" presetSubtype="528" fill="hold" nodeType="withEffect">
                                  <p:stCondLst>
                                    <p:cond delay="60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8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8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8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8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23" presetClass="entr" presetSubtype="528" fill="hold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9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9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500" fill="hold"/>
                                        <p:tgtEl>
                                          <p:spTgt spid="9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500" fill="hold"/>
                                        <p:tgtEl>
                                          <p:spTgt spid="9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7" presetID="23" presetClass="entr" presetSubtype="528" fill="hold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9" dur="500" fill="hold"/>
                                        <p:tgtEl>
                                          <p:spTgt spid="9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500" fill="hold"/>
                                        <p:tgtEl>
                                          <p:spTgt spid="9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500" fill="hold"/>
                                        <p:tgtEl>
                                          <p:spTgt spid="9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2" dur="500" fill="hold"/>
                                        <p:tgtEl>
                                          <p:spTgt spid="9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3" presetID="23" presetClass="entr" presetSubtype="528" fill="hold" nodeType="withEffect">
                                  <p:stCondLst>
                                    <p:cond delay="60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5" dur="500" fill="hold"/>
                                        <p:tgtEl>
                                          <p:spTgt spid="9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" dur="500" fill="hold"/>
                                        <p:tgtEl>
                                          <p:spTgt spid="9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7" dur="500" fill="hold"/>
                                        <p:tgtEl>
                                          <p:spTgt spid="9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500" fill="hold"/>
                                        <p:tgtEl>
                                          <p:spTgt spid="9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9" presetID="23" presetClass="entr" presetSubtype="528" fill="hold" nodeType="withEffect">
                                  <p:stCondLst>
                                    <p:cond delay="60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1" dur="500" fill="hold"/>
                                        <p:tgtEl>
                                          <p:spTgt spid="9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2" dur="500" fill="hold"/>
                                        <p:tgtEl>
                                          <p:spTgt spid="9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3" dur="500" fill="hold"/>
                                        <p:tgtEl>
                                          <p:spTgt spid="9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4" dur="500" fill="hold"/>
                                        <p:tgtEl>
                                          <p:spTgt spid="9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5" presetID="23" presetClass="entr" presetSubtype="528" fill="hold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7" dur="500" fill="hold"/>
                                        <p:tgtEl>
                                          <p:spTgt spid="10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8" dur="500" fill="hold"/>
                                        <p:tgtEl>
                                          <p:spTgt spid="10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9" dur="500" fill="hold"/>
                                        <p:tgtEl>
                                          <p:spTgt spid="10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0" dur="500" fill="hold"/>
                                        <p:tgtEl>
                                          <p:spTgt spid="10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1" presetID="23" presetClass="entr" presetSubtype="528" fill="hold" nodeType="withEffect">
                                  <p:stCondLst>
                                    <p:cond delay="60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3" dur="500" fill="hold"/>
                                        <p:tgtEl>
                                          <p:spTgt spid="10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4" dur="500" fill="hold"/>
                                        <p:tgtEl>
                                          <p:spTgt spid="10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5" dur="500" fill="hold"/>
                                        <p:tgtEl>
                                          <p:spTgt spid="10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6" dur="500" fill="hold"/>
                                        <p:tgtEl>
                                          <p:spTgt spid="10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7" presetID="23" presetClass="entr" presetSubtype="528" fill="hold" nodeType="withEffect">
                                  <p:stCondLst>
                                    <p:cond delay="60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9" dur="500" fill="hold"/>
                                        <p:tgtEl>
                                          <p:spTgt spid="10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0" dur="500" fill="hold"/>
                                        <p:tgtEl>
                                          <p:spTgt spid="10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1" dur="500" fill="hold"/>
                                        <p:tgtEl>
                                          <p:spTgt spid="10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2" dur="500" fill="hold"/>
                                        <p:tgtEl>
                                          <p:spTgt spid="10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3" presetID="26" presetClass="emph" presetSubtype="0" repeatCount="3000" fill="hold" nodeType="withEffect">
                                  <p:stCondLst>
                                    <p:cond delay="60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4" dur="500" tmFilter="0, 0; .2, .5; .8, .5; 1, 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85" dur="250" autoRev="1" fill="hold"/>
                                        <p:tgtEl>
                                          <p:spTgt spid="72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86" presetID="26" presetClass="emph" presetSubtype="0" repeatCount="3000" fill="hold" nodeType="withEffect">
                                  <p:stCondLst>
                                    <p:cond delay="71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7" dur="500" tmFilter="0, 0; .2, .5; .8, .5; 1, 0"/>
                                        <p:tgtEl>
                                          <p:spTgt spid="93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88" dur="250" autoRev="1" fill="hold"/>
                                        <p:tgtEl>
                                          <p:spTgt spid="93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89" presetID="26" presetClass="emph" presetSubtype="0" repeatCount="3000" fill="hold" nodeType="withEffect">
                                  <p:stCondLst>
                                    <p:cond delay="41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0" dur="500" tmFilter="0, 0; .2, .5; .8, .5; 1, 0"/>
                                        <p:tgtEl>
                                          <p:spTgt spid="99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91" dur="250" autoRev="1" fill="hold"/>
                                        <p:tgtEl>
                                          <p:spTgt spid="99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92" presetID="26" presetClass="emph" presetSubtype="0" repeatCount="3000" fill="hold" nodeType="withEffect">
                                  <p:stCondLst>
                                    <p:cond delay="81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3" dur="500" tmFilter="0, 0; .2, .5; .8, .5; 1, 0"/>
                                        <p:tgtEl>
                                          <p:spTgt spid="102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94" dur="250" autoRev="1" fill="hold"/>
                                        <p:tgtEl>
                                          <p:spTgt spid="102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95" presetID="15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7" dur="1000" fill="hold"/>
                                        <p:tgtEl>
                                          <p:spTgt spid="6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8" dur="1000" fill="hold"/>
                                        <p:tgtEl>
                                          <p:spTgt spid="6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9" dur="1000" fill="hold"/>
                                        <p:tgtEl>
                                          <p:spTgt spid="6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0" dur="1000" fill="hold"/>
                                        <p:tgtEl>
                                          <p:spTgt spid="6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1" presetID="15" presetClass="entr" presetSubtype="0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3" dur="100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4" dur="100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5" dur="100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6" dur="100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7" presetID="15" presetClass="entr" presetSubtype="0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9" dur="1000" fill="hold"/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0" dur="1000" fill="hold"/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1" dur="1000" fill="hold"/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2" dur="1000" fill="hold"/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3" presetID="15" presetClass="entr" presetSubtype="0" fill="hold" nodeType="withEffect">
                                  <p:stCondLst>
                                    <p:cond delay="75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5" dur="1000" fill="hold"/>
                                        <p:tgtEl>
                                          <p:spTgt spid="7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6" dur="1000" fill="hold"/>
                                        <p:tgtEl>
                                          <p:spTgt spid="7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7" dur="1000" fill="hold"/>
                                        <p:tgtEl>
                                          <p:spTgt spid="7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8" dur="1000" fill="hold"/>
                                        <p:tgtEl>
                                          <p:spTgt spid="7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9" presetID="10" presetClass="entr" presetSubtype="0" fill="hold" grpId="0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1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2" presetID="10" presetClass="entr" presetSubtype="0" fill="hold" nodeType="withEffect">
                                  <p:stCondLst>
                                    <p:cond delay="1200"/>
                                  </p:stCondLst>
                                  <p:childTnLs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4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5" presetID="10" presetClass="entr" presetSubtype="0" fill="hold" nodeType="withEffect">
                                  <p:stCondLst>
                                    <p:cond delay="120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7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8" presetID="10" presetClass="entr" presetSubtype="0" fill="hold" nodeType="withEffect">
                                  <p:stCondLst>
                                    <p:cond delay="1200"/>
                                  </p:stCondLst>
                                  <p:childTnLst>
                                    <p:set>
                                      <p:cBhvr>
                                        <p:cTn id="1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0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1" presetID="8" presetClass="emph" presetSubtype="0" fill="hold" nodeType="withEffect">
                                  <p:stCondLst>
                                    <p:cond delay="1700"/>
                                  </p:stCondLst>
                                  <p:childTnLst>
                                    <p:animRot by="1200000">
                                      <p:cBhvr>
                                        <p:cTn id="132" dur="50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133" presetID="8" presetClass="emph" presetSubtype="0" fill="hold" nodeType="withEffect">
                                  <p:stCondLst>
                                    <p:cond delay="1700"/>
                                  </p:stCondLst>
                                  <p:childTnLst>
                                    <p:animRot by="21600000">
                                      <p:cBhvr>
                                        <p:cTn id="134" dur="5000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135" presetID="10" presetClass="entr" presetSubtype="0" fill="hold" grpId="0" nodeType="withEffect">
                                  <p:stCondLst>
                                    <p:cond delay="170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7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8" presetID="10" presetClass="entr" presetSubtype="0" fill="hold" grpId="0" nodeType="withEffect">
                                  <p:stCondLst>
                                    <p:cond delay="2100"/>
                                  </p:stCondLst>
                                  <p:childTnLst>
                                    <p:set>
                                      <p:cBhvr>
                                        <p:cTn id="1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0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1" presetID="53" presetClass="entr" presetSubtype="16" fill="hold" grpId="0" nodeType="withEffect">
                                  <p:stCondLst>
                                    <p:cond delay="2100"/>
                                  </p:stCondLst>
                                  <p:childTnLs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3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4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5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6" presetID="42" presetClass="entr" presetSubtype="0" fill="hold" grpId="0" nodeType="withEffect">
                                  <p:stCondLst>
                                    <p:cond delay="2100"/>
                                  </p:stCondLst>
                                  <p:childTnLst>
                                    <p:set>
                                      <p:cBhvr>
                                        <p:cTn id="1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8" dur="10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9" dur="10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0" dur="10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1" presetID="42" presetClass="entr" presetSubtype="0" fill="hold" nodeType="withEffect">
                                  <p:stCondLst>
                                    <p:cond delay="2750"/>
                                  </p:stCondLst>
                                  <p:childTnLst>
                                    <p:set>
                                      <p:cBhvr>
                                        <p:cTn id="1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3" dur="1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4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5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" grpId="0"/>
      <p:bldP spid="31" grpId="0"/>
      <p:bldP spid="35" grpId="0"/>
      <p:bldP spid="42" grpId="0"/>
      <p:bldP spid="46" grpId="0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文本框 16"/>
          <p:cNvSpPr txBox="1"/>
          <p:nvPr/>
        </p:nvSpPr>
        <p:spPr>
          <a:xfrm>
            <a:off x="1108075" y="137160"/>
            <a:ext cx="275780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>
                <a:latin typeface="Arial" panose="020B0604020202020204" pitchFamily="34" charset="0"/>
                <a:cs typeface="Arial" panose="020B0604020202020204" pitchFamily="34" charset="0"/>
              </a:rPr>
              <a:t>Result</a:t>
            </a:r>
            <a:endParaRPr lang="en-US" altLang="zh-CN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graphicFrame>
        <p:nvGraphicFramePr>
          <p:cNvPr id="3" name="表格 2"/>
          <p:cNvGraphicFramePr/>
          <p:nvPr/>
        </p:nvGraphicFramePr>
        <p:xfrm>
          <a:off x="1371600" y="1238885"/>
          <a:ext cx="6400165" cy="26670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79525"/>
                <a:gridCol w="1279525"/>
                <a:gridCol w="1279525"/>
                <a:gridCol w="1279525"/>
                <a:gridCol w="1279525"/>
              </a:tblGrid>
              <a:tr h="381000">
                <a:tc>
                  <a:txBody>
                    <a:bodyPr/>
                    <a:p>
                      <a:pPr indent="0" algn="ctr">
                        <a:lnSpc>
                          <a:spcPct val="150000"/>
                        </a:lnSpc>
                        <a:buNone/>
                      </a:pPr>
                      <a:r>
                        <a:rPr lang="en-US" sz="1200" b="0">
                          <a:latin typeface="Arial" panose="020B0604020202020204" pitchFamily="34" charset="0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Method</a:t>
                      </a:r>
                      <a:endParaRPr lang="en-US" altLang="en-US" sz="1200" b="0">
                        <a:latin typeface="Arial" panose="020B0604020202020204" pitchFamily="34" charset="0"/>
                        <a:ea typeface="宋体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 vert="horz" anchor="t"/>
                </a:tc>
                <a:tc>
                  <a:txBody>
                    <a:bodyPr/>
                    <a:p>
                      <a:pPr indent="0" algn="ctr">
                        <a:lnSpc>
                          <a:spcPct val="150000"/>
                        </a:lnSpc>
                        <a:buNone/>
                      </a:pPr>
                      <a:r>
                        <a:rPr lang="en-US" sz="1200" b="0">
                          <a:latin typeface="Arial" panose="020B0604020202020204" pitchFamily="34" charset="0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PLCC</a:t>
                      </a:r>
                      <a:endParaRPr lang="en-US" altLang="en-US" sz="1200" b="0">
                        <a:latin typeface="Arial" panose="020B0604020202020204" pitchFamily="34" charset="0"/>
                        <a:ea typeface="宋体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 vert="horz" anchor="t"/>
                </a:tc>
                <a:tc>
                  <a:txBody>
                    <a:bodyPr/>
                    <a:p>
                      <a:pPr indent="0" algn="ctr">
                        <a:lnSpc>
                          <a:spcPct val="150000"/>
                        </a:lnSpc>
                        <a:buNone/>
                      </a:pPr>
                      <a:r>
                        <a:rPr lang="en-US" sz="1200" b="0">
                          <a:latin typeface="Arial" panose="020B0604020202020204" pitchFamily="34" charset="0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SRCC</a:t>
                      </a:r>
                      <a:endParaRPr lang="en-US" altLang="en-US" sz="1200" b="0">
                        <a:latin typeface="Arial" panose="020B0604020202020204" pitchFamily="34" charset="0"/>
                        <a:ea typeface="宋体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 vert="horz" anchor="t"/>
                </a:tc>
                <a:tc>
                  <a:txBody>
                    <a:bodyPr/>
                    <a:p>
                      <a:pPr indent="0" algn="ctr">
                        <a:lnSpc>
                          <a:spcPct val="150000"/>
                        </a:lnSpc>
                        <a:buNone/>
                      </a:pPr>
                      <a:r>
                        <a:rPr lang="en-US" sz="1200" b="0">
                          <a:latin typeface="Arial" panose="020B0604020202020204" pitchFamily="34" charset="0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KRCC</a:t>
                      </a:r>
                      <a:endParaRPr lang="en-US" altLang="en-US" sz="1200" b="0">
                        <a:latin typeface="Arial" panose="020B0604020202020204" pitchFamily="34" charset="0"/>
                        <a:ea typeface="宋体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 vert="horz" anchor="t"/>
                </a:tc>
                <a:tc>
                  <a:txBody>
                    <a:bodyPr/>
                    <a:p>
                      <a:pPr indent="0" algn="ctr">
                        <a:lnSpc>
                          <a:spcPct val="150000"/>
                        </a:lnSpc>
                        <a:buNone/>
                      </a:pPr>
                      <a:r>
                        <a:rPr lang="en-US" sz="1200" b="0">
                          <a:latin typeface="Arial" panose="020B0604020202020204" pitchFamily="34" charset="0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RMSE</a:t>
                      </a:r>
                      <a:endParaRPr lang="en-US" altLang="en-US" sz="1200" b="0">
                        <a:latin typeface="Arial" panose="020B0604020202020204" pitchFamily="34" charset="0"/>
                        <a:ea typeface="宋体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 vert="horz" anchor="t"/>
                </a:tc>
              </a:tr>
              <a:tr h="381000">
                <a:tc>
                  <a:txBody>
                    <a:bodyPr/>
                    <a:p>
                      <a:pPr indent="0" algn="ctr">
                        <a:lnSpc>
                          <a:spcPct val="150000"/>
                        </a:lnSpc>
                        <a:buNone/>
                      </a:pPr>
                      <a:r>
                        <a:rPr lang="en-US" sz="1200" b="0">
                          <a:latin typeface="Arial" panose="020B0604020202020204" pitchFamily="34" charset="0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PSNR</a:t>
                      </a:r>
                      <a:endParaRPr lang="en-US" altLang="en-US" sz="1200" b="0">
                        <a:latin typeface="Arial" panose="020B0604020202020204" pitchFamily="34" charset="0"/>
                        <a:ea typeface="宋体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 vert="horz" anchor="t"/>
                </a:tc>
                <a:tc>
                  <a:txBody>
                    <a:bodyPr/>
                    <a:p>
                      <a:pPr indent="0" algn="ctr">
                        <a:lnSpc>
                          <a:spcPct val="150000"/>
                        </a:lnSpc>
                        <a:buNone/>
                      </a:pPr>
                      <a:r>
                        <a:rPr lang="en-US" sz="1200" b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0.</a:t>
                      </a:r>
                      <a:r>
                        <a:rPr lang="en-US" sz="1200" b="0">
                          <a:latin typeface="Arial" panose="020B0604020202020204" pitchFamily="34" charset="0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8485</a:t>
                      </a:r>
                      <a:endParaRPr lang="en-US" altLang="en-US" sz="1200" b="0">
                        <a:latin typeface="Arial" panose="020B0604020202020204" pitchFamily="34" charset="0"/>
                        <a:ea typeface="Times New Roman" panose="0202060305040502030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vert="horz" anchor="t"/>
                </a:tc>
                <a:tc>
                  <a:txBody>
                    <a:bodyPr/>
                    <a:p>
                      <a:pPr indent="0" algn="ctr">
                        <a:lnSpc>
                          <a:spcPct val="150000"/>
                        </a:lnSpc>
                        <a:buNone/>
                      </a:pPr>
                      <a:r>
                        <a:rPr lang="en-US" sz="1200" b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0.8</a:t>
                      </a:r>
                      <a:r>
                        <a:rPr lang="en-US" sz="1200" b="0">
                          <a:latin typeface="Arial" panose="020B0604020202020204" pitchFamily="34" charset="0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680</a:t>
                      </a:r>
                      <a:endParaRPr lang="en-US" altLang="en-US" sz="1200" b="0">
                        <a:latin typeface="Arial" panose="020B0604020202020204" pitchFamily="34" charset="0"/>
                        <a:ea typeface="Times New Roman" panose="0202060305040502030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vert="horz" anchor="t"/>
                </a:tc>
                <a:tc>
                  <a:txBody>
                    <a:bodyPr/>
                    <a:p>
                      <a:pPr indent="0" algn="ctr">
                        <a:lnSpc>
                          <a:spcPct val="150000"/>
                        </a:lnSpc>
                        <a:buNone/>
                      </a:pPr>
                      <a:r>
                        <a:rPr lang="en-US" sz="1200" b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0.6</a:t>
                      </a:r>
                      <a:r>
                        <a:rPr lang="en-US" sz="1200" b="0">
                          <a:latin typeface="Arial" panose="020B0604020202020204" pitchFamily="34" charset="0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589</a:t>
                      </a:r>
                      <a:endParaRPr lang="en-US" altLang="en-US" sz="1200" b="0">
                        <a:latin typeface="Arial" panose="020B0604020202020204" pitchFamily="34" charset="0"/>
                        <a:ea typeface="Times New Roman" panose="0202060305040502030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vert="horz" anchor="t"/>
                </a:tc>
                <a:tc>
                  <a:txBody>
                    <a:bodyPr/>
                    <a:p>
                      <a:pPr indent="0" algn="ctr">
                        <a:lnSpc>
                          <a:spcPct val="150000"/>
                        </a:lnSpc>
                        <a:buNone/>
                      </a:pPr>
                      <a:r>
                        <a:rPr lang="en-US" sz="1200" b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0.</a:t>
                      </a:r>
                      <a:r>
                        <a:rPr lang="en-US" sz="1200" b="0">
                          <a:latin typeface="Arial" panose="020B0604020202020204" pitchFamily="34" charset="0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4774</a:t>
                      </a:r>
                      <a:endParaRPr lang="en-US" altLang="en-US" sz="1200" b="0">
                        <a:latin typeface="Arial" panose="020B0604020202020204" pitchFamily="34" charset="0"/>
                        <a:ea typeface="Times New Roman" panose="0202060305040502030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vert="horz" anchor="t"/>
                </a:tc>
              </a:tr>
              <a:tr h="381000">
                <a:tc>
                  <a:txBody>
                    <a:bodyPr/>
                    <a:p>
                      <a:pPr indent="0" algn="ctr">
                        <a:lnSpc>
                          <a:spcPct val="150000"/>
                        </a:lnSpc>
                        <a:buNone/>
                      </a:pPr>
                      <a:r>
                        <a:rPr lang="en-US" sz="1200" b="0">
                          <a:latin typeface="Arial" panose="020B0604020202020204" pitchFamily="34" charset="0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WS-PSNR</a:t>
                      </a:r>
                      <a:endParaRPr lang="en-US" altLang="en-US" sz="1200" b="0">
                        <a:latin typeface="Arial" panose="020B0604020202020204" pitchFamily="34" charset="0"/>
                        <a:ea typeface="宋体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 vert="horz" anchor="t"/>
                </a:tc>
                <a:tc>
                  <a:txBody>
                    <a:bodyPr/>
                    <a:p>
                      <a:pPr indent="0" algn="ctr">
                        <a:lnSpc>
                          <a:spcPct val="150000"/>
                        </a:lnSpc>
                        <a:buNone/>
                      </a:pPr>
                      <a:r>
                        <a:rPr lang="en-US" sz="1200" b="0">
                          <a:latin typeface="Arial" panose="020B0604020202020204" pitchFamily="34" charset="0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0.8937</a:t>
                      </a:r>
                      <a:endParaRPr lang="en-US" altLang="en-US" sz="1200" b="0">
                        <a:latin typeface="Arial" panose="020B0604020202020204" pitchFamily="34" charset="0"/>
                        <a:ea typeface="宋体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 vert="horz" anchor="t"/>
                </a:tc>
                <a:tc>
                  <a:txBody>
                    <a:bodyPr/>
                    <a:p>
                      <a:pPr indent="0" algn="ctr">
                        <a:lnSpc>
                          <a:spcPct val="150000"/>
                        </a:lnSpc>
                        <a:buNone/>
                      </a:pPr>
                      <a:r>
                        <a:rPr lang="en-US" sz="1200" b="0">
                          <a:latin typeface="Arial" panose="020B0604020202020204" pitchFamily="34" charset="0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0.8956</a:t>
                      </a:r>
                      <a:endParaRPr lang="en-US" altLang="en-US" sz="1200" b="0">
                        <a:latin typeface="Arial" panose="020B0604020202020204" pitchFamily="34" charset="0"/>
                        <a:ea typeface="宋体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 vert="horz" anchor="t"/>
                </a:tc>
                <a:tc>
                  <a:txBody>
                    <a:bodyPr/>
                    <a:p>
                      <a:pPr indent="0" algn="ctr">
                        <a:lnSpc>
                          <a:spcPct val="150000"/>
                        </a:lnSpc>
                        <a:buNone/>
                      </a:pPr>
                      <a:r>
                        <a:rPr lang="en-US" sz="1200" b="0">
                          <a:latin typeface="Arial" panose="020B0604020202020204" pitchFamily="34" charset="0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0.6834</a:t>
                      </a:r>
                      <a:endParaRPr lang="en-US" altLang="en-US" sz="1200" b="0">
                        <a:latin typeface="Arial" panose="020B0604020202020204" pitchFamily="34" charset="0"/>
                        <a:ea typeface="宋体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 vert="horz" anchor="t"/>
                </a:tc>
                <a:tc>
                  <a:txBody>
                    <a:bodyPr/>
                    <a:p>
                      <a:pPr indent="0" algn="ctr">
                        <a:lnSpc>
                          <a:spcPct val="150000"/>
                        </a:lnSpc>
                        <a:buNone/>
                      </a:pPr>
                      <a:r>
                        <a:rPr lang="en-US" sz="1200" b="0">
                          <a:latin typeface="Arial" panose="020B0604020202020204" pitchFamily="34" charset="0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0.4348</a:t>
                      </a:r>
                      <a:endParaRPr lang="en-US" altLang="en-US" sz="1200" b="0">
                        <a:latin typeface="Arial" panose="020B0604020202020204" pitchFamily="34" charset="0"/>
                        <a:ea typeface="宋体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 vert="horz" anchor="t"/>
                </a:tc>
              </a:tr>
              <a:tr h="381000">
                <a:tc>
                  <a:txBody>
                    <a:bodyPr/>
                    <a:p>
                      <a:pPr indent="0" algn="ctr">
                        <a:lnSpc>
                          <a:spcPct val="150000"/>
                        </a:lnSpc>
                        <a:buNone/>
                      </a:pPr>
                      <a:r>
                        <a:rPr lang="en-US" sz="1200" b="0">
                          <a:latin typeface="Arial" panose="020B0604020202020204" pitchFamily="34" charset="0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SSIM</a:t>
                      </a:r>
                      <a:endParaRPr lang="en-US" altLang="en-US" sz="1200" b="0">
                        <a:latin typeface="Arial" panose="020B0604020202020204" pitchFamily="34" charset="0"/>
                        <a:ea typeface="宋体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 vert="horz" anchor="t"/>
                </a:tc>
                <a:tc>
                  <a:txBody>
                    <a:bodyPr/>
                    <a:p>
                      <a:pPr indent="0" algn="ctr">
                        <a:lnSpc>
                          <a:spcPct val="150000"/>
                        </a:lnSpc>
                        <a:buNone/>
                      </a:pPr>
                      <a:r>
                        <a:rPr lang="en-US" sz="1200" b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0.</a:t>
                      </a:r>
                      <a:r>
                        <a:rPr lang="en-US" sz="1200" b="0">
                          <a:latin typeface="Arial" panose="020B0604020202020204" pitchFamily="34" charset="0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9206</a:t>
                      </a:r>
                      <a:endParaRPr lang="en-US" altLang="en-US" sz="1200" b="0">
                        <a:latin typeface="Arial" panose="020B0604020202020204" pitchFamily="34" charset="0"/>
                        <a:ea typeface="Times New Roman" panose="0202060305040502030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vert="horz" anchor="t"/>
                </a:tc>
                <a:tc>
                  <a:txBody>
                    <a:bodyPr/>
                    <a:p>
                      <a:pPr indent="0" algn="ctr">
                        <a:lnSpc>
                          <a:spcPct val="150000"/>
                        </a:lnSpc>
                        <a:buNone/>
                      </a:pPr>
                      <a:r>
                        <a:rPr lang="en-US" sz="1200" b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0.9</a:t>
                      </a:r>
                      <a:r>
                        <a:rPr lang="en-US" sz="1200" b="0">
                          <a:latin typeface="Arial" panose="020B0604020202020204" pitchFamily="34" charset="0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340</a:t>
                      </a:r>
                      <a:endParaRPr lang="en-US" altLang="en-US" sz="1200" b="0">
                        <a:latin typeface="Arial" panose="020B0604020202020204" pitchFamily="34" charset="0"/>
                        <a:ea typeface="Times New Roman" panose="0202060305040502030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vert="horz" anchor="t"/>
                </a:tc>
                <a:tc>
                  <a:txBody>
                    <a:bodyPr/>
                    <a:p>
                      <a:pPr indent="0" algn="ctr">
                        <a:lnSpc>
                          <a:spcPct val="150000"/>
                        </a:lnSpc>
                        <a:buNone/>
                      </a:pPr>
                      <a:r>
                        <a:rPr lang="en-US" sz="1200" b="0">
                          <a:latin typeface="Arial" panose="020B0604020202020204" pitchFamily="34" charset="0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0.7395</a:t>
                      </a:r>
                      <a:endParaRPr lang="en-US" altLang="en-US" sz="1200" b="0">
                        <a:latin typeface="Arial" panose="020B0604020202020204" pitchFamily="34" charset="0"/>
                        <a:ea typeface="宋体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 vert="horz" anchor="t"/>
                </a:tc>
                <a:tc>
                  <a:txBody>
                    <a:bodyPr/>
                    <a:p>
                      <a:pPr indent="0" algn="ctr">
                        <a:lnSpc>
                          <a:spcPct val="150000"/>
                        </a:lnSpc>
                        <a:buNone/>
                      </a:pPr>
                      <a:r>
                        <a:rPr lang="en-US" sz="1200" b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0.</a:t>
                      </a:r>
                      <a:r>
                        <a:rPr lang="en-US" sz="1200" b="0">
                          <a:latin typeface="Arial" panose="020B0604020202020204" pitchFamily="34" charset="0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3524</a:t>
                      </a:r>
                      <a:endParaRPr lang="en-US" altLang="en-US" sz="1200" b="0">
                        <a:latin typeface="Arial" panose="020B0604020202020204" pitchFamily="34" charset="0"/>
                        <a:ea typeface="Times New Roman" panose="0202060305040502030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vert="horz" anchor="t"/>
                </a:tc>
              </a:tr>
              <a:tr h="381000">
                <a:tc>
                  <a:txBody>
                    <a:bodyPr/>
                    <a:p>
                      <a:pPr indent="0" algn="ctr">
                        <a:lnSpc>
                          <a:spcPct val="150000"/>
                        </a:lnSpc>
                        <a:buNone/>
                      </a:pPr>
                      <a:r>
                        <a:rPr lang="en-US" sz="1200" b="0">
                          <a:latin typeface="Arial" panose="020B0604020202020204" pitchFamily="34" charset="0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MSSIM</a:t>
                      </a:r>
                      <a:endParaRPr lang="en-US" altLang="en-US" sz="1200" b="0">
                        <a:latin typeface="Arial" panose="020B0604020202020204" pitchFamily="34" charset="0"/>
                        <a:ea typeface="宋体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 vert="horz" anchor="t"/>
                </a:tc>
                <a:tc>
                  <a:txBody>
                    <a:bodyPr/>
                    <a:p>
                      <a:pPr indent="0" algn="ctr">
                        <a:lnSpc>
                          <a:spcPct val="150000"/>
                        </a:lnSpc>
                        <a:buNone/>
                      </a:pPr>
                      <a:r>
                        <a:rPr lang="en-US" sz="1200" b="0">
                          <a:latin typeface="Arial" panose="020B0604020202020204" pitchFamily="34" charset="0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0.9291</a:t>
                      </a:r>
                      <a:endParaRPr lang="en-US" altLang="en-US" sz="1200" b="0">
                        <a:latin typeface="Arial" panose="020B0604020202020204" pitchFamily="34" charset="0"/>
                        <a:ea typeface="宋体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 vert="horz" anchor="t"/>
                </a:tc>
                <a:tc>
                  <a:txBody>
                    <a:bodyPr/>
                    <a:p>
                      <a:pPr indent="0" algn="ctr">
                        <a:lnSpc>
                          <a:spcPct val="150000"/>
                        </a:lnSpc>
                        <a:buNone/>
                      </a:pPr>
                      <a:r>
                        <a:rPr lang="en-US" sz="1200" b="0">
                          <a:latin typeface="Arial" panose="020B0604020202020204" pitchFamily="34" charset="0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0.9392</a:t>
                      </a:r>
                      <a:endParaRPr lang="en-US" altLang="en-US" sz="1200" b="0">
                        <a:latin typeface="Arial" panose="020B0604020202020204" pitchFamily="34" charset="0"/>
                        <a:ea typeface="宋体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 vert="horz" anchor="t"/>
                </a:tc>
                <a:tc>
                  <a:txBody>
                    <a:bodyPr/>
                    <a:p>
                      <a:pPr indent="0" algn="ctr">
                        <a:lnSpc>
                          <a:spcPct val="150000"/>
                        </a:lnSpc>
                        <a:buNone/>
                      </a:pPr>
                      <a:r>
                        <a:rPr lang="en-US" sz="1200" b="0">
                          <a:latin typeface="Arial" panose="020B0604020202020204" pitchFamily="34" charset="0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0.7660</a:t>
                      </a:r>
                      <a:endParaRPr lang="en-US" altLang="en-US" sz="1200" b="0">
                        <a:latin typeface="Arial" panose="020B0604020202020204" pitchFamily="34" charset="0"/>
                        <a:ea typeface="宋体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 vert="horz" anchor="t"/>
                </a:tc>
                <a:tc>
                  <a:txBody>
                    <a:bodyPr/>
                    <a:p>
                      <a:pPr indent="0" algn="ctr">
                        <a:lnSpc>
                          <a:spcPct val="150000"/>
                        </a:lnSpc>
                        <a:buNone/>
                      </a:pPr>
                      <a:r>
                        <a:rPr lang="en-US" sz="1200" b="0">
                          <a:latin typeface="Arial" panose="020B0604020202020204" pitchFamily="34" charset="0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0.3004</a:t>
                      </a:r>
                      <a:endParaRPr lang="en-US" altLang="en-US" sz="1200" b="0">
                        <a:latin typeface="Arial" panose="020B0604020202020204" pitchFamily="34" charset="0"/>
                        <a:ea typeface="宋体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 vert="horz" anchor="t"/>
                </a:tc>
              </a:tr>
              <a:tr h="381000">
                <a:tc>
                  <a:txBody>
                    <a:bodyPr/>
                    <a:p>
                      <a:pPr indent="0" algn="ctr">
                        <a:lnSpc>
                          <a:spcPct val="150000"/>
                        </a:lnSpc>
                        <a:buNone/>
                      </a:pPr>
                      <a:r>
                        <a:rPr lang="en-US" sz="1200" b="0">
                          <a:latin typeface="Arial" panose="020B0604020202020204" pitchFamily="34" charset="0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3D-CNN</a:t>
                      </a:r>
                      <a:endParaRPr lang="en-US" altLang="en-US" sz="1200" b="0">
                        <a:latin typeface="Arial" panose="020B0604020202020204" pitchFamily="34" charset="0"/>
                        <a:ea typeface="宋体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 vert="horz" anchor="t"/>
                </a:tc>
                <a:tc>
                  <a:txBody>
                    <a:bodyPr/>
                    <a:p>
                      <a:pPr indent="0" algn="ctr">
                        <a:lnSpc>
                          <a:spcPct val="150000"/>
                        </a:lnSpc>
                        <a:buNone/>
                      </a:pPr>
                      <a:r>
                        <a:rPr lang="en-US" sz="1200" b="0">
                          <a:latin typeface="Arial" panose="020B0604020202020204" pitchFamily="34" charset="0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0.9337</a:t>
                      </a:r>
                      <a:endParaRPr lang="en-US" altLang="en-US" sz="1200" b="0">
                        <a:latin typeface="Arial" panose="020B0604020202020204" pitchFamily="34" charset="0"/>
                        <a:ea typeface="宋体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 vert="horz" anchor="t"/>
                </a:tc>
                <a:tc>
                  <a:txBody>
                    <a:bodyPr/>
                    <a:p>
                      <a:pPr indent="0" algn="ctr">
                        <a:lnSpc>
                          <a:spcPct val="150000"/>
                        </a:lnSpc>
                        <a:buNone/>
                      </a:pPr>
                      <a:r>
                        <a:rPr lang="en-US" sz="1200" b="0">
                          <a:latin typeface="Arial" panose="020B0604020202020204" pitchFamily="34" charset="0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0.9296</a:t>
                      </a:r>
                      <a:endParaRPr lang="en-US" altLang="en-US" sz="1200" b="0">
                        <a:latin typeface="Arial" panose="020B0604020202020204" pitchFamily="34" charset="0"/>
                        <a:ea typeface="宋体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 vert="horz" anchor="t"/>
                </a:tc>
                <a:tc>
                  <a:txBody>
                    <a:bodyPr/>
                    <a:p>
                      <a:pPr indent="0" algn="ctr">
                        <a:lnSpc>
                          <a:spcPct val="150000"/>
                        </a:lnSpc>
                        <a:buNone/>
                      </a:pPr>
                      <a:r>
                        <a:rPr lang="en-US" sz="1200" b="0">
                          <a:latin typeface="Arial" panose="020B0604020202020204" pitchFamily="34" charset="0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0.7652</a:t>
                      </a:r>
                      <a:endParaRPr lang="en-US" altLang="en-US" sz="1200" b="0">
                        <a:latin typeface="Arial" panose="020B0604020202020204" pitchFamily="34" charset="0"/>
                        <a:ea typeface="宋体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 vert="horz" anchor="t"/>
                </a:tc>
                <a:tc>
                  <a:txBody>
                    <a:bodyPr/>
                    <a:p>
                      <a:pPr indent="0" algn="ctr">
                        <a:lnSpc>
                          <a:spcPct val="150000"/>
                        </a:lnSpc>
                        <a:buNone/>
                      </a:pPr>
                      <a:r>
                        <a:rPr lang="en-US" sz="1200" b="0">
                          <a:latin typeface="Arial" panose="020B0604020202020204" pitchFamily="34" charset="0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1.1002</a:t>
                      </a:r>
                      <a:endParaRPr lang="en-US" altLang="en-US" sz="1200" b="0">
                        <a:latin typeface="Arial" panose="020B0604020202020204" pitchFamily="34" charset="0"/>
                        <a:ea typeface="宋体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 vert="horz" anchor="t"/>
                </a:tc>
              </a:tr>
              <a:tr h="381000">
                <a:tc>
                  <a:txBody>
                    <a:bodyPr/>
                    <a:p>
                      <a:pPr indent="0" algn="ctr">
                        <a:lnSpc>
                          <a:spcPct val="150000"/>
                        </a:lnSpc>
                        <a:buNone/>
                      </a:pPr>
                      <a:r>
                        <a:rPr lang="en-US" sz="1200" b="0">
                          <a:latin typeface="Arial" panose="020B0604020202020204" pitchFamily="34" charset="0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3D-CNN（ERP）</a:t>
                      </a:r>
                      <a:endParaRPr lang="en-US" altLang="en-US" sz="1200" b="0">
                        <a:latin typeface="Arial" panose="020B0604020202020204" pitchFamily="34" charset="0"/>
                        <a:ea typeface="宋体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 vert="horz" anchor="t"/>
                </a:tc>
                <a:tc>
                  <a:txBody>
                    <a:bodyPr/>
                    <a:p>
                      <a:pPr indent="0" algn="ctr">
                        <a:lnSpc>
                          <a:spcPct val="150000"/>
                        </a:lnSpc>
                        <a:buNone/>
                      </a:pPr>
                      <a:r>
                        <a:rPr lang="en-US" sz="1200" b="0">
                          <a:latin typeface="Arial" panose="020B0604020202020204" pitchFamily="34" charset="0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0.9414</a:t>
                      </a:r>
                      <a:endParaRPr lang="en-US" altLang="en-US" sz="1200" b="0">
                        <a:latin typeface="Arial" panose="020B0604020202020204" pitchFamily="34" charset="0"/>
                        <a:ea typeface="宋体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 vert="horz" anchor="t"/>
                </a:tc>
                <a:tc>
                  <a:txBody>
                    <a:bodyPr/>
                    <a:p>
                      <a:pPr indent="0" algn="ctr">
                        <a:lnSpc>
                          <a:spcPct val="150000"/>
                        </a:lnSpc>
                        <a:buNone/>
                      </a:pPr>
                      <a:r>
                        <a:rPr lang="en-US" sz="1200" b="0">
                          <a:latin typeface="Arial" panose="020B0604020202020204" pitchFamily="34" charset="0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0.9601</a:t>
                      </a:r>
                      <a:endParaRPr lang="en-US" altLang="en-US" sz="1200" b="0">
                        <a:latin typeface="Arial" panose="020B0604020202020204" pitchFamily="34" charset="0"/>
                        <a:ea typeface="宋体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 vert="horz" anchor="t"/>
                </a:tc>
                <a:tc>
                  <a:txBody>
                    <a:bodyPr/>
                    <a:p>
                      <a:pPr indent="0" algn="ctr">
                        <a:lnSpc>
                          <a:spcPct val="150000"/>
                        </a:lnSpc>
                        <a:buNone/>
                      </a:pPr>
                      <a:r>
                        <a:rPr lang="en-US" sz="1200" b="0">
                          <a:latin typeface="Arial" panose="020B0604020202020204" pitchFamily="34" charset="0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0.8632</a:t>
                      </a:r>
                      <a:endParaRPr lang="en-US" altLang="en-US" sz="1200" b="0">
                        <a:latin typeface="Arial" panose="020B0604020202020204" pitchFamily="34" charset="0"/>
                        <a:ea typeface="宋体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 vert="horz" anchor="t"/>
                </a:tc>
                <a:tc>
                  <a:txBody>
                    <a:bodyPr/>
                    <a:p>
                      <a:pPr indent="0" algn="ctr">
                        <a:lnSpc>
                          <a:spcPct val="150000"/>
                        </a:lnSpc>
                        <a:buNone/>
                      </a:pPr>
                      <a:r>
                        <a:rPr lang="en-US" sz="1200" b="0">
                          <a:latin typeface="Arial" panose="020B0604020202020204" pitchFamily="34" charset="0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1.1265</a:t>
                      </a:r>
                      <a:endParaRPr lang="en-US" altLang="en-US" sz="1200" b="0">
                        <a:latin typeface="Arial" panose="020B0604020202020204" pitchFamily="34" charset="0"/>
                        <a:ea typeface="宋体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 vert="horz" anchor="t"/>
                </a:tc>
              </a:tr>
            </a:tbl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500"/>
    </mc:Choice>
    <mc:Fallback>
      <p:transition/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0" name="Picture 3" descr="C:\Users\Administrator\Desktop\微立体创业计划\002.png"/>
          <p:cNvPicPr>
            <a:picLocks noChangeAspect="1"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13069" y="622635"/>
            <a:ext cx="1559287" cy="1559558"/>
          </a:xfrm>
          <a:prstGeom prst="rect">
            <a:avLst/>
          </a:prstGeom>
          <a:noFill/>
          <a:effectLst>
            <a:outerShdw blurRad="292100" dist="177800" dir="2460000" sx="99000" sy="99000" algn="l" rotWithShape="0">
              <a:prstClr val="black">
                <a:alpha val="39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1" name="Picture 3" descr="C:\Users\Administrator\Desktop\微立体创业计划\002.png"/>
          <p:cNvPicPr>
            <a:picLocks noChangeAspect="1"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39312" y="622635"/>
            <a:ext cx="1559287" cy="1559558"/>
          </a:xfrm>
          <a:prstGeom prst="rect">
            <a:avLst/>
          </a:prstGeom>
          <a:noFill/>
          <a:effectLst>
            <a:outerShdw blurRad="292100" dist="177800" dir="2460000" sx="99000" sy="99000" algn="l" rotWithShape="0">
              <a:prstClr val="black">
                <a:alpha val="39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9" name="Picture 3" descr="C:\Users\Administrator\Desktop\微立体创业计划\002.png"/>
          <p:cNvPicPr>
            <a:picLocks noChangeAspect="1"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86827" y="622635"/>
            <a:ext cx="1559287" cy="1559558"/>
          </a:xfrm>
          <a:prstGeom prst="rect">
            <a:avLst/>
          </a:prstGeom>
          <a:noFill/>
          <a:effectLst>
            <a:outerShdw blurRad="292100" dist="177800" dir="2460000" sx="99000" sy="99000" algn="l" rotWithShape="0">
              <a:prstClr val="black">
                <a:alpha val="39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8" name="Picture 3" descr="C:\Users\Administrator\Desktop\微立体创业计划\002.png"/>
          <p:cNvPicPr>
            <a:picLocks noChangeAspect="1"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60585" y="622635"/>
            <a:ext cx="1559287" cy="1559558"/>
          </a:xfrm>
          <a:prstGeom prst="rect">
            <a:avLst/>
          </a:prstGeom>
          <a:noFill/>
          <a:effectLst>
            <a:outerShdw blurRad="292100" dist="177800" dir="2460000" sx="99000" sy="99000" algn="l" rotWithShape="0">
              <a:prstClr val="black">
                <a:alpha val="39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0" name="45          _3"/>
          <p:cNvSpPr txBox="1"/>
          <p:nvPr/>
        </p:nvSpPr>
        <p:spPr>
          <a:xfrm>
            <a:off x="2580804" y="2534704"/>
            <a:ext cx="4348204" cy="546735"/>
          </a:xfrm>
          <a:prstGeom prst="rect">
            <a:avLst/>
          </a:prstGeom>
          <a:noFill/>
        </p:spPr>
        <p:txBody>
          <a:bodyPr vert="horz" wrap="square" lIns="68564" tIns="34282" rIns="68564" bIns="34282" rtlCol="0" anchor="ctr">
            <a:spAutoFit/>
          </a:bodyPr>
          <a:lstStyle>
            <a:lvl1pPr marL="228600" indent="-22860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lang="zh-CN" altLang="en-US" sz="1800" b="1" i="0" kern="120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+mn-ea"/>
                <a:cs typeface="+mn-ea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fontAlgn="base">
              <a:lnSpc>
                <a:spcPct val="130000"/>
              </a:lnSpc>
              <a:spcAft>
                <a:spcPct val="0"/>
              </a:spcAft>
              <a:buNone/>
            </a:pPr>
            <a:r>
              <a:rPr lang="en-US" sz="2400" b="0" dirty="0" smtClean="0">
                <a:solidFill>
                  <a:prstClr val="black">
                    <a:lumMod val="75000"/>
                    <a:lumOff val="25000"/>
                  </a:prstClr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THANK YOU FOR LISTENING</a:t>
            </a:r>
            <a:endParaRPr lang="en-US" sz="2400" b="0" dirty="0">
              <a:solidFill>
                <a:prstClr val="black">
                  <a:lumMod val="75000"/>
                  <a:lumOff val="25000"/>
                </a:prstClr>
              </a:solidFill>
              <a:effectLst/>
              <a:latin typeface="微软雅黑" panose="020B0503020204020204" pitchFamily="34" charset="-122"/>
              <a:ea typeface="微软雅黑" panose="020B0503020204020204" pitchFamily="34" charset="-122"/>
              <a:sym typeface="+mn-lt"/>
            </a:endParaRPr>
          </a:p>
        </p:txBody>
      </p:sp>
      <p:sp>
        <p:nvSpPr>
          <p:cNvPr id="35" name="8      _6"/>
          <p:cNvSpPr txBox="1"/>
          <p:nvPr/>
        </p:nvSpPr>
        <p:spPr>
          <a:xfrm>
            <a:off x="2270016" y="803281"/>
            <a:ext cx="753732" cy="120000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7200" b="1" dirty="0">
                <a:solidFill>
                  <a:srgbClr val="123E6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</a:t>
            </a:r>
            <a:endParaRPr lang="zh-CN" altLang="en-US" sz="7200" b="1" dirty="0">
              <a:solidFill>
                <a:srgbClr val="123E6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42" name="6        _9"/>
          <p:cNvSpPr txBox="1"/>
          <p:nvPr/>
        </p:nvSpPr>
        <p:spPr>
          <a:xfrm>
            <a:off x="4918800" y="803281"/>
            <a:ext cx="753732" cy="120000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7200" b="1" dirty="0">
                <a:solidFill>
                  <a:srgbClr val="123E6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</a:t>
            </a:r>
            <a:endParaRPr lang="zh-CN" altLang="en-US" sz="7200" b="1" dirty="0">
              <a:solidFill>
                <a:srgbClr val="123E6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46" name="4       _11"/>
          <p:cNvSpPr txBox="1"/>
          <p:nvPr/>
        </p:nvSpPr>
        <p:spPr>
          <a:xfrm>
            <a:off x="6239998" y="780762"/>
            <a:ext cx="753732" cy="120000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7200" b="1" dirty="0">
                <a:solidFill>
                  <a:srgbClr val="123E6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9</a:t>
            </a:r>
            <a:endParaRPr lang="zh-CN" altLang="en-US" sz="7200" b="1" dirty="0">
              <a:solidFill>
                <a:srgbClr val="123E6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grpSp>
        <p:nvGrpSpPr>
          <p:cNvPr id="47" name="3         _12"/>
          <p:cNvGrpSpPr/>
          <p:nvPr/>
        </p:nvGrpSpPr>
        <p:grpSpPr bwMode="auto">
          <a:xfrm>
            <a:off x="3532375" y="948048"/>
            <a:ext cx="885398" cy="887441"/>
            <a:chOff x="183" y="1395"/>
            <a:chExt cx="867" cy="869"/>
          </a:xfrm>
          <a:solidFill>
            <a:schemeClr val="tx1">
              <a:lumMod val="50000"/>
              <a:lumOff val="50000"/>
            </a:schemeClr>
          </a:solidFill>
        </p:grpSpPr>
        <p:sp>
          <p:nvSpPr>
            <p:cNvPr id="48" name="Freeform 5"/>
            <p:cNvSpPr/>
            <p:nvPr/>
          </p:nvSpPr>
          <p:spPr bwMode="auto">
            <a:xfrm>
              <a:off x="183" y="1395"/>
              <a:ext cx="867" cy="869"/>
            </a:xfrm>
            <a:custGeom>
              <a:avLst/>
              <a:gdLst>
                <a:gd name="T0" fmla="*/ 0 w 478"/>
                <a:gd name="T1" fmla="*/ 239 h 478"/>
                <a:gd name="T2" fmla="*/ 239 w 478"/>
                <a:gd name="T3" fmla="*/ 478 h 478"/>
                <a:gd name="T4" fmla="*/ 478 w 478"/>
                <a:gd name="T5" fmla="*/ 239 h 478"/>
                <a:gd name="T6" fmla="*/ 239 w 478"/>
                <a:gd name="T7" fmla="*/ 0 h 478"/>
                <a:gd name="T8" fmla="*/ 0 w 478"/>
                <a:gd name="T9" fmla="*/ 239 h 478"/>
                <a:gd name="T10" fmla="*/ 17 w 478"/>
                <a:gd name="T11" fmla="*/ 239 h 478"/>
                <a:gd name="T12" fmla="*/ 239 w 478"/>
                <a:gd name="T13" fmla="*/ 17 h 478"/>
                <a:gd name="T14" fmla="*/ 461 w 478"/>
                <a:gd name="T15" fmla="*/ 239 h 478"/>
                <a:gd name="T16" fmla="*/ 239 w 478"/>
                <a:gd name="T17" fmla="*/ 461 h 478"/>
                <a:gd name="T18" fmla="*/ 17 w 478"/>
                <a:gd name="T19" fmla="*/ 239 h 47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478" h="478">
                  <a:moveTo>
                    <a:pt x="0" y="239"/>
                  </a:moveTo>
                  <a:cubicBezTo>
                    <a:pt x="0" y="371"/>
                    <a:pt x="107" y="478"/>
                    <a:pt x="239" y="478"/>
                  </a:cubicBezTo>
                  <a:cubicBezTo>
                    <a:pt x="371" y="478"/>
                    <a:pt x="478" y="371"/>
                    <a:pt x="478" y="239"/>
                  </a:cubicBezTo>
                  <a:cubicBezTo>
                    <a:pt x="478" y="107"/>
                    <a:pt x="371" y="0"/>
                    <a:pt x="239" y="0"/>
                  </a:cubicBezTo>
                  <a:cubicBezTo>
                    <a:pt x="107" y="0"/>
                    <a:pt x="0" y="107"/>
                    <a:pt x="0" y="239"/>
                  </a:cubicBezTo>
                  <a:close/>
                  <a:moveTo>
                    <a:pt x="17" y="239"/>
                  </a:moveTo>
                  <a:cubicBezTo>
                    <a:pt x="17" y="116"/>
                    <a:pt x="117" y="17"/>
                    <a:pt x="239" y="17"/>
                  </a:cubicBezTo>
                  <a:cubicBezTo>
                    <a:pt x="362" y="17"/>
                    <a:pt x="461" y="116"/>
                    <a:pt x="461" y="239"/>
                  </a:cubicBezTo>
                  <a:cubicBezTo>
                    <a:pt x="461" y="361"/>
                    <a:pt x="362" y="461"/>
                    <a:pt x="239" y="461"/>
                  </a:cubicBezTo>
                  <a:cubicBezTo>
                    <a:pt x="117" y="461"/>
                    <a:pt x="17" y="361"/>
                    <a:pt x="17" y="239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68564" tIns="34282" rIns="68564" bIns="34282" numCol="1" anchor="t" anchorCtr="0" compatLnSpc="1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 sz="135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49" name="Rectangle 6"/>
            <p:cNvSpPr/>
            <p:nvPr/>
          </p:nvSpPr>
          <p:spPr bwMode="auto">
            <a:xfrm>
              <a:off x="593" y="1475"/>
              <a:ext cx="47" cy="51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68564" tIns="34282" rIns="68564" bIns="34282" numCol="1" anchor="t" anchorCtr="0" compatLnSpc="1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 sz="135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50" name="Freeform 7"/>
            <p:cNvSpPr/>
            <p:nvPr/>
          </p:nvSpPr>
          <p:spPr bwMode="auto">
            <a:xfrm>
              <a:off x="435" y="1519"/>
              <a:ext cx="36" cy="51"/>
            </a:xfrm>
            <a:custGeom>
              <a:avLst/>
              <a:gdLst>
                <a:gd name="T0" fmla="*/ 0 w 36"/>
                <a:gd name="T1" fmla="*/ 5 h 51"/>
                <a:gd name="T2" fmla="*/ 26 w 36"/>
                <a:gd name="T3" fmla="*/ 51 h 51"/>
                <a:gd name="T4" fmla="*/ 36 w 36"/>
                <a:gd name="T5" fmla="*/ 45 h 51"/>
                <a:gd name="T6" fmla="*/ 9 w 36"/>
                <a:gd name="T7" fmla="*/ 0 h 51"/>
                <a:gd name="T8" fmla="*/ 0 w 36"/>
                <a:gd name="T9" fmla="*/ 5 h 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6" h="51">
                  <a:moveTo>
                    <a:pt x="0" y="5"/>
                  </a:moveTo>
                  <a:lnTo>
                    <a:pt x="26" y="51"/>
                  </a:lnTo>
                  <a:lnTo>
                    <a:pt x="36" y="45"/>
                  </a:lnTo>
                  <a:lnTo>
                    <a:pt x="9" y="0"/>
                  </a:lnTo>
                  <a:lnTo>
                    <a:pt x="0" y="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68564" tIns="34282" rIns="68564" bIns="34282" numCol="1" anchor="t" anchorCtr="0" compatLnSpc="1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 sz="135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51" name="Freeform 8"/>
            <p:cNvSpPr/>
            <p:nvPr/>
          </p:nvSpPr>
          <p:spPr bwMode="auto">
            <a:xfrm>
              <a:off x="306" y="1646"/>
              <a:ext cx="51" cy="36"/>
            </a:xfrm>
            <a:custGeom>
              <a:avLst/>
              <a:gdLst>
                <a:gd name="T0" fmla="*/ 0 w 51"/>
                <a:gd name="T1" fmla="*/ 11 h 36"/>
                <a:gd name="T2" fmla="*/ 46 w 51"/>
                <a:gd name="T3" fmla="*/ 36 h 36"/>
                <a:gd name="T4" fmla="*/ 51 w 51"/>
                <a:gd name="T5" fmla="*/ 27 h 36"/>
                <a:gd name="T6" fmla="*/ 8 w 51"/>
                <a:gd name="T7" fmla="*/ 0 h 36"/>
                <a:gd name="T8" fmla="*/ 0 w 51"/>
                <a:gd name="T9" fmla="*/ 11 h 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1" h="36">
                  <a:moveTo>
                    <a:pt x="0" y="11"/>
                  </a:moveTo>
                  <a:lnTo>
                    <a:pt x="46" y="36"/>
                  </a:lnTo>
                  <a:lnTo>
                    <a:pt x="51" y="27"/>
                  </a:lnTo>
                  <a:lnTo>
                    <a:pt x="8" y="0"/>
                  </a:lnTo>
                  <a:lnTo>
                    <a:pt x="0" y="11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68564" tIns="34282" rIns="68564" bIns="34282" numCol="1" anchor="t" anchorCtr="0" compatLnSpc="1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 sz="135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52" name="Rectangle 9"/>
            <p:cNvSpPr/>
            <p:nvPr/>
          </p:nvSpPr>
          <p:spPr bwMode="auto">
            <a:xfrm>
              <a:off x="263" y="1806"/>
              <a:ext cx="51" cy="47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68564" tIns="34282" rIns="68564" bIns="34282" numCol="1" anchor="t" anchorCtr="0" compatLnSpc="1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 sz="135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53" name="Freeform 10"/>
            <p:cNvSpPr/>
            <p:nvPr/>
          </p:nvSpPr>
          <p:spPr bwMode="auto">
            <a:xfrm>
              <a:off x="306" y="1975"/>
              <a:ext cx="51" cy="38"/>
            </a:xfrm>
            <a:custGeom>
              <a:avLst/>
              <a:gdLst>
                <a:gd name="T0" fmla="*/ 0 w 51"/>
                <a:gd name="T1" fmla="*/ 27 h 38"/>
                <a:gd name="T2" fmla="*/ 8 w 51"/>
                <a:gd name="T3" fmla="*/ 38 h 38"/>
                <a:gd name="T4" fmla="*/ 51 w 51"/>
                <a:gd name="T5" fmla="*/ 11 h 38"/>
                <a:gd name="T6" fmla="*/ 46 w 51"/>
                <a:gd name="T7" fmla="*/ 0 h 38"/>
                <a:gd name="T8" fmla="*/ 0 w 51"/>
                <a:gd name="T9" fmla="*/ 27 h 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1" h="38">
                  <a:moveTo>
                    <a:pt x="0" y="27"/>
                  </a:moveTo>
                  <a:lnTo>
                    <a:pt x="8" y="38"/>
                  </a:lnTo>
                  <a:lnTo>
                    <a:pt x="51" y="11"/>
                  </a:lnTo>
                  <a:lnTo>
                    <a:pt x="46" y="0"/>
                  </a:lnTo>
                  <a:lnTo>
                    <a:pt x="0" y="27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68564" tIns="34282" rIns="68564" bIns="34282" numCol="1" anchor="t" anchorCtr="0" compatLnSpc="1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 sz="135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54" name="Freeform 11"/>
            <p:cNvSpPr/>
            <p:nvPr/>
          </p:nvSpPr>
          <p:spPr bwMode="auto">
            <a:xfrm>
              <a:off x="435" y="2090"/>
              <a:ext cx="36" cy="50"/>
            </a:xfrm>
            <a:custGeom>
              <a:avLst/>
              <a:gdLst>
                <a:gd name="T0" fmla="*/ 0 w 36"/>
                <a:gd name="T1" fmla="*/ 43 h 50"/>
                <a:gd name="T2" fmla="*/ 9 w 36"/>
                <a:gd name="T3" fmla="*/ 50 h 50"/>
                <a:gd name="T4" fmla="*/ 36 w 36"/>
                <a:gd name="T5" fmla="*/ 5 h 50"/>
                <a:gd name="T6" fmla="*/ 26 w 36"/>
                <a:gd name="T7" fmla="*/ 0 h 50"/>
                <a:gd name="T8" fmla="*/ 0 w 36"/>
                <a:gd name="T9" fmla="*/ 43 h 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6" h="50">
                  <a:moveTo>
                    <a:pt x="0" y="43"/>
                  </a:moveTo>
                  <a:lnTo>
                    <a:pt x="9" y="50"/>
                  </a:lnTo>
                  <a:lnTo>
                    <a:pt x="36" y="5"/>
                  </a:lnTo>
                  <a:lnTo>
                    <a:pt x="26" y="0"/>
                  </a:lnTo>
                  <a:lnTo>
                    <a:pt x="0" y="43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68564" tIns="34282" rIns="68564" bIns="34282" numCol="1" anchor="t" anchorCtr="0" compatLnSpc="1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 sz="135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55" name="Rectangle 12"/>
            <p:cNvSpPr/>
            <p:nvPr/>
          </p:nvSpPr>
          <p:spPr bwMode="auto">
            <a:xfrm>
              <a:off x="593" y="2133"/>
              <a:ext cx="47" cy="51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68564" tIns="34282" rIns="68564" bIns="34282" numCol="1" anchor="t" anchorCtr="0" compatLnSpc="1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 sz="135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56" name="Freeform 13"/>
            <p:cNvSpPr/>
            <p:nvPr/>
          </p:nvSpPr>
          <p:spPr bwMode="auto">
            <a:xfrm>
              <a:off x="764" y="2090"/>
              <a:ext cx="36" cy="50"/>
            </a:xfrm>
            <a:custGeom>
              <a:avLst/>
              <a:gdLst>
                <a:gd name="T0" fmla="*/ 0 w 36"/>
                <a:gd name="T1" fmla="*/ 5 h 50"/>
                <a:gd name="T2" fmla="*/ 25 w 36"/>
                <a:gd name="T3" fmla="*/ 50 h 50"/>
                <a:gd name="T4" fmla="*/ 36 w 36"/>
                <a:gd name="T5" fmla="*/ 43 h 50"/>
                <a:gd name="T6" fmla="*/ 10 w 36"/>
                <a:gd name="T7" fmla="*/ 0 h 50"/>
                <a:gd name="T8" fmla="*/ 0 w 36"/>
                <a:gd name="T9" fmla="*/ 5 h 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6" h="50">
                  <a:moveTo>
                    <a:pt x="0" y="5"/>
                  </a:moveTo>
                  <a:lnTo>
                    <a:pt x="25" y="50"/>
                  </a:lnTo>
                  <a:lnTo>
                    <a:pt x="36" y="43"/>
                  </a:lnTo>
                  <a:lnTo>
                    <a:pt x="10" y="0"/>
                  </a:lnTo>
                  <a:lnTo>
                    <a:pt x="0" y="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68564" tIns="34282" rIns="68564" bIns="34282" numCol="1" anchor="t" anchorCtr="0" compatLnSpc="1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 sz="135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57" name="Freeform 14"/>
            <p:cNvSpPr/>
            <p:nvPr/>
          </p:nvSpPr>
          <p:spPr bwMode="auto">
            <a:xfrm>
              <a:off x="876" y="1975"/>
              <a:ext cx="51" cy="38"/>
            </a:xfrm>
            <a:custGeom>
              <a:avLst/>
              <a:gdLst>
                <a:gd name="T0" fmla="*/ 0 w 51"/>
                <a:gd name="T1" fmla="*/ 11 h 38"/>
                <a:gd name="T2" fmla="*/ 45 w 51"/>
                <a:gd name="T3" fmla="*/ 38 h 38"/>
                <a:gd name="T4" fmla="*/ 51 w 51"/>
                <a:gd name="T5" fmla="*/ 27 h 38"/>
                <a:gd name="T6" fmla="*/ 5 w 51"/>
                <a:gd name="T7" fmla="*/ 0 h 38"/>
                <a:gd name="T8" fmla="*/ 0 w 51"/>
                <a:gd name="T9" fmla="*/ 11 h 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1" h="38">
                  <a:moveTo>
                    <a:pt x="0" y="11"/>
                  </a:moveTo>
                  <a:lnTo>
                    <a:pt x="45" y="38"/>
                  </a:lnTo>
                  <a:lnTo>
                    <a:pt x="51" y="27"/>
                  </a:lnTo>
                  <a:lnTo>
                    <a:pt x="5" y="0"/>
                  </a:lnTo>
                  <a:lnTo>
                    <a:pt x="0" y="11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68564" tIns="34282" rIns="68564" bIns="34282" numCol="1" anchor="t" anchorCtr="0" compatLnSpc="1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 sz="135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58" name="Rectangle 15"/>
            <p:cNvSpPr/>
            <p:nvPr/>
          </p:nvSpPr>
          <p:spPr bwMode="auto">
            <a:xfrm>
              <a:off x="920" y="1806"/>
              <a:ext cx="52" cy="47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68564" tIns="34282" rIns="68564" bIns="34282" numCol="1" anchor="t" anchorCtr="0" compatLnSpc="1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 sz="135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59" name="Freeform 16"/>
            <p:cNvSpPr/>
            <p:nvPr/>
          </p:nvSpPr>
          <p:spPr bwMode="auto">
            <a:xfrm>
              <a:off x="876" y="1646"/>
              <a:ext cx="51" cy="36"/>
            </a:xfrm>
            <a:custGeom>
              <a:avLst/>
              <a:gdLst>
                <a:gd name="T0" fmla="*/ 0 w 51"/>
                <a:gd name="T1" fmla="*/ 27 h 36"/>
                <a:gd name="T2" fmla="*/ 5 w 51"/>
                <a:gd name="T3" fmla="*/ 36 h 36"/>
                <a:gd name="T4" fmla="*/ 51 w 51"/>
                <a:gd name="T5" fmla="*/ 11 h 36"/>
                <a:gd name="T6" fmla="*/ 45 w 51"/>
                <a:gd name="T7" fmla="*/ 0 h 36"/>
                <a:gd name="T8" fmla="*/ 0 w 51"/>
                <a:gd name="T9" fmla="*/ 27 h 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1" h="36">
                  <a:moveTo>
                    <a:pt x="0" y="27"/>
                  </a:moveTo>
                  <a:lnTo>
                    <a:pt x="5" y="36"/>
                  </a:lnTo>
                  <a:lnTo>
                    <a:pt x="51" y="11"/>
                  </a:lnTo>
                  <a:lnTo>
                    <a:pt x="45" y="0"/>
                  </a:lnTo>
                  <a:lnTo>
                    <a:pt x="0" y="27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68564" tIns="34282" rIns="68564" bIns="34282" numCol="1" anchor="t" anchorCtr="0" compatLnSpc="1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 sz="135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60" name="Freeform 17"/>
            <p:cNvSpPr/>
            <p:nvPr/>
          </p:nvSpPr>
          <p:spPr bwMode="auto">
            <a:xfrm>
              <a:off x="764" y="1519"/>
              <a:ext cx="36" cy="51"/>
            </a:xfrm>
            <a:custGeom>
              <a:avLst/>
              <a:gdLst>
                <a:gd name="T0" fmla="*/ 0 w 36"/>
                <a:gd name="T1" fmla="*/ 45 h 51"/>
                <a:gd name="T2" fmla="*/ 10 w 36"/>
                <a:gd name="T3" fmla="*/ 51 h 51"/>
                <a:gd name="T4" fmla="*/ 36 w 36"/>
                <a:gd name="T5" fmla="*/ 5 h 51"/>
                <a:gd name="T6" fmla="*/ 25 w 36"/>
                <a:gd name="T7" fmla="*/ 0 h 51"/>
                <a:gd name="T8" fmla="*/ 0 w 36"/>
                <a:gd name="T9" fmla="*/ 45 h 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6" h="51">
                  <a:moveTo>
                    <a:pt x="0" y="45"/>
                  </a:moveTo>
                  <a:lnTo>
                    <a:pt x="10" y="51"/>
                  </a:lnTo>
                  <a:lnTo>
                    <a:pt x="36" y="5"/>
                  </a:lnTo>
                  <a:lnTo>
                    <a:pt x="25" y="0"/>
                  </a:lnTo>
                  <a:lnTo>
                    <a:pt x="0" y="4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68564" tIns="34282" rIns="68564" bIns="34282" numCol="1" anchor="t" anchorCtr="0" compatLnSpc="1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 sz="135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</p:grpSp>
      <p:grpSp>
        <p:nvGrpSpPr>
          <p:cNvPr id="61" name="2         _13"/>
          <p:cNvGrpSpPr/>
          <p:nvPr/>
        </p:nvGrpSpPr>
        <p:grpSpPr>
          <a:xfrm>
            <a:off x="3957717" y="1097292"/>
            <a:ext cx="34282" cy="588566"/>
            <a:chOff x="5275684" y="1747635"/>
            <a:chExt cx="46296" cy="794824"/>
          </a:xfrm>
        </p:grpSpPr>
        <p:sp>
          <p:nvSpPr>
            <p:cNvPr id="62" name="矩形 61"/>
            <p:cNvSpPr/>
            <p:nvPr/>
          </p:nvSpPr>
          <p:spPr>
            <a:xfrm>
              <a:off x="5276261" y="1747635"/>
              <a:ext cx="45719" cy="542925"/>
            </a:xfrm>
            <a:prstGeom prst="rect">
              <a:avLst/>
            </a:prstGeom>
            <a:solidFill>
              <a:schemeClr val="bg1">
                <a:lumMod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 sz="1350" dirty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63" name="矩形 62"/>
            <p:cNvSpPr/>
            <p:nvPr/>
          </p:nvSpPr>
          <p:spPr>
            <a:xfrm>
              <a:off x="5275684" y="1999534"/>
              <a:ext cx="45719" cy="542925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 sz="1350" dirty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</p:grpSp>
      <p:grpSp>
        <p:nvGrpSpPr>
          <p:cNvPr id="64" name="1          _14"/>
          <p:cNvGrpSpPr/>
          <p:nvPr/>
        </p:nvGrpSpPr>
        <p:grpSpPr>
          <a:xfrm>
            <a:off x="3803556" y="1362558"/>
            <a:ext cx="350875" cy="57791"/>
            <a:chOff x="5031626" y="2106315"/>
            <a:chExt cx="545439" cy="89837"/>
          </a:xfrm>
        </p:grpSpPr>
        <p:sp>
          <p:nvSpPr>
            <p:cNvPr id="65" name="矩形 64"/>
            <p:cNvSpPr/>
            <p:nvPr/>
          </p:nvSpPr>
          <p:spPr>
            <a:xfrm rot="5400000">
              <a:off x="5321532" y="1940617"/>
              <a:ext cx="89836" cy="421231"/>
            </a:xfrm>
            <a:prstGeom prst="rect">
              <a:avLst/>
            </a:prstGeom>
            <a:solidFill>
              <a:schemeClr val="bg1">
                <a:lumMod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 sz="1350" dirty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66" name="矩形 65"/>
            <p:cNvSpPr/>
            <p:nvPr/>
          </p:nvSpPr>
          <p:spPr>
            <a:xfrm rot="5400000">
              <a:off x="5197324" y="1940618"/>
              <a:ext cx="89836" cy="421231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 sz="1350" dirty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</p:grpSp>
      <p:grpSp>
        <p:nvGrpSpPr>
          <p:cNvPr id="72" name="组合 124"/>
          <p:cNvGrpSpPr/>
          <p:nvPr/>
        </p:nvGrpSpPr>
        <p:grpSpPr>
          <a:xfrm>
            <a:off x="6284904" y="4264732"/>
            <a:ext cx="1026023" cy="1026201"/>
            <a:chOff x="304800" y="673100"/>
            <a:chExt cx="4000500" cy="4000500"/>
          </a:xfrm>
          <a:effectLst>
            <a:outerShdw blurRad="444500" dist="254000" dir="8100000" algn="tr" rotWithShape="0">
              <a:prstClr val="black">
                <a:alpha val="50000"/>
              </a:prstClr>
            </a:outerShdw>
          </a:effectLst>
        </p:grpSpPr>
        <p:sp>
          <p:nvSpPr>
            <p:cNvPr id="73" name="同心圆 72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ysClr val="window" lastClr="FFFFFF"/>
                </a:gs>
                <a:gs pos="55000">
                  <a:sysClr val="window" lastClr="FFFFFF">
                    <a:lumMod val="95000"/>
                  </a:sysClr>
                </a:gs>
                <a:gs pos="100000">
                  <a:sysClr val="window" lastClr="FFFFFF">
                    <a:lumMod val="65000"/>
                  </a:sysClr>
                </a:gs>
              </a:gsLst>
              <a:lin ang="8100000" scaled="0"/>
            </a:gra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74" name="椭圆 73"/>
            <p:cNvSpPr/>
            <p:nvPr/>
          </p:nvSpPr>
          <p:spPr>
            <a:xfrm>
              <a:off x="392112" y="760412"/>
              <a:ext cx="3825874" cy="3825874"/>
            </a:xfrm>
            <a:prstGeom prst="ellipse">
              <a:avLst/>
            </a:prstGeom>
            <a:gradFill>
              <a:gsLst>
                <a:gs pos="0">
                  <a:sysClr val="window" lastClr="FFFFFF"/>
                </a:gs>
                <a:gs pos="51000">
                  <a:sysClr val="window" lastClr="FFFFFF">
                    <a:lumMod val="95000"/>
                  </a:sysClr>
                </a:gs>
                <a:gs pos="100000">
                  <a:sysClr val="window" lastClr="FFFFFF">
                    <a:lumMod val="75000"/>
                  </a:sysClr>
                </a:gs>
              </a:gsLst>
              <a:lin ang="18900000" scaled="0"/>
            </a:gra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</p:grpSp>
      <p:grpSp>
        <p:nvGrpSpPr>
          <p:cNvPr id="75" name="组合 127"/>
          <p:cNvGrpSpPr/>
          <p:nvPr/>
        </p:nvGrpSpPr>
        <p:grpSpPr>
          <a:xfrm>
            <a:off x="4758016" y="4606644"/>
            <a:ext cx="538351" cy="538444"/>
            <a:chOff x="304800" y="673100"/>
            <a:chExt cx="4000500" cy="4000500"/>
          </a:xfrm>
          <a:effectLst>
            <a:outerShdw blurRad="444500" dist="254000" dir="8100000" algn="tr" rotWithShape="0">
              <a:prstClr val="black">
                <a:alpha val="50000"/>
              </a:prstClr>
            </a:outerShdw>
          </a:effectLst>
        </p:grpSpPr>
        <p:sp>
          <p:nvSpPr>
            <p:cNvPr id="76" name="同心圆 75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ysClr val="window" lastClr="FFFFFF"/>
                </a:gs>
                <a:gs pos="55000">
                  <a:sysClr val="window" lastClr="FFFFFF">
                    <a:lumMod val="95000"/>
                  </a:sysClr>
                </a:gs>
                <a:gs pos="100000">
                  <a:sysClr val="window" lastClr="FFFFFF">
                    <a:lumMod val="65000"/>
                  </a:sysClr>
                </a:gs>
              </a:gsLst>
              <a:lin ang="8100000" scaled="0"/>
            </a:gra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2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77" name="椭圆 76"/>
            <p:cNvSpPr/>
            <p:nvPr/>
          </p:nvSpPr>
          <p:spPr>
            <a:xfrm>
              <a:off x="392112" y="760412"/>
              <a:ext cx="3825874" cy="3825874"/>
            </a:xfrm>
            <a:prstGeom prst="ellipse">
              <a:avLst/>
            </a:prstGeom>
            <a:gradFill>
              <a:gsLst>
                <a:gs pos="0">
                  <a:sysClr val="window" lastClr="FFFFFF"/>
                </a:gs>
                <a:gs pos="51000">
                  <a:sysClr val="window" lastClr="FFFFFF">
                    <a:lumMod val="95000"/>
                  </a:sysClr>
                </a:gs>
                <a:gs pos="100000">
                  <a:sysClr val="window" lastClr="FFFFFF">
                    <a:lumMod val="75000"/>
                  </a:sysClr>
                </a:gs>
              </a:gsLst>
              <a:lin ang="18900000" scaled="0"/>
            </a:gra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2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</p:grpSp>
      <p:grpSp>
        <p:nvGrpSpPr>
          <p:cNvPr id="78" name="组合 130"/>
          <p:cNvGrpSpPr/>
          <p:nvPr/>
        </p:nvGrpSpPr>
        <p:grpSpPr>
          <a:xfrm>
            <a:off x="5436689" y="4921761"/>
            <a:ext cx="746998" cy="747128"/>
            <a:chOff x="304800" y="673100"/>
            <a:chExt cx="4000500" cy="4000500"/>
          </a:xfrm>
          <a:effectLst>
            <a:outerShdw blurRad="444500" dist="254000" dir="8100000" algn="tr" rotWithShape="0">
              <a:prstClr val="black">
                <a:alpha val="50000"/>
              </a:prstClr>
            </a:outerShdw>
          </a:effectLst>
        </p:grpSpPr>
        <p:sp>
          <p:nvSpPr>
            <p:cNvPr id="79" name="同心圆 78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ysClr val="window" lastClr="FFFFFF"/>
                </a:gs>
                <a:gs pos="55000">
                  <a:sysClr val="window" lastClr="FFFFFF">
                    <a:lumMod val="95000"/>
                  </a:sysClr>
                </a:gs>
                <a:gs pos="100000">
                  <a:sysClr val="window" lastClr="FFFFFF">
                    <a:lumMod val="65000"/>
                  </a:sysClr>
                </a:gs>
              </a:gsLst>
              <a:lin ang="8100000" scaled="0"/>
            </a:gra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2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80" name="椭圆 79"/>
            <p:cNvSpPr/>
            <p:nvPr/>
          </p:nvSpPr>
          <p:spPr>
            <a:xfrm>
              <a:off x="392112" y="760412"/>
              <a:ext cx="3825874" cy="3825874"/>
            </a:xfrm>
            <a:prstGeom prst="ellipse">
              <a:avLst/>
            </a:prstGeom>
            <a:solidFill>
              <a:srgbClr val="123E61"/>
            </a:soli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2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</p:grpSp>
      <p:grpSp>
        <p:nvGrpSpPr>
          <p:cNvPr id="81" name="组合 133"/>
          <p:cNvGrpSpPr/>
          <p:nvPr/>
        </p:nvGrpSpPr>
        <p:grpSpPr>
          <a:xfrm>
            <a:off x="7758789" y="4731882"/>
            <a:ext cx="540868" cy="540962"/>
            <a:chOff x="304800" y="673100"/>
            <a:chExt cx="4000500" cy="4000500"/>
          </a:xfrm>
          <a:effectLst>
            <a:outerShdw blurRad="444500" dist="254000" dir="8100000" algn="tr" rotWithShape="0">
              <a:prstClr val="black">
                <a:alpha val="50000"/>
              </a:prstClr>
            </a:outerShdw>
          </a:effectLst>
        </p:grpSpPr>
        <p:sp>
          <p:nvSpPr>
            <p:cNvPr id="82" name="同心圆 81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ysClr val="window" lastClr="FFFFFF"/>
                </a:gs>
                <a:gs pos="55000">
                  <a:sysClr val="window" lastClr="FFFFFF">
                    <a:lumMod val="95000"/>
                  </a:sysClr>
                </a:gs>
                <a:gs pos="100000">
                  <a:sysClr val="window" lastClr="FFFFFF">
                    <a:lumMod val="65000"/>
                  </a:sysClr>
                </a:gs>
              </a:gsLst>
              <a:lin ang="8100000" scaled="0"/>
            </a:gra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83" name="椭圆 82"/>
            <p:cNvSpPr/>
            <p:nvPr/>
          </p:nvSpPr>
          <p:spPr>
            <a:xfrm>
              <a:off x="392112" y="760412"/>
              <a:ext cx="3825874" cy="3825874"/>
            </a:xfrm>
            <a:prstGeom prst="ellipse">
              <a:avLst/>
            </a:prstGeom>
            <a:solidFill>
              <a:srgbClr val="123E61"/>
            </a:soli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</p:grpSp>
      <p:grpSp>
        <p:nvGrpSpPr>
          <p:cNvPr id="84" name="组合 136"/>
          <p:cNvGrpSpPr/>
          <p:nvPr/>
        </p:nvGrpSpPr>
        <p:grpSpPr>
          <a:xfrm>
            <a:off x="766439" y="5040489"/>
            <a:ext cx="588755" cy="588857"/>
            <a:chOff x="304800" y="673100"/>
            <a:chExt cx="4000500" cy="4000500"/>
          </a:xfrm>
          <a:effectLst>
            <a:outerShdw blurRad="444500" dist="254000" dir="8100000" algn="tr" rotWithShape="0">
              <a:prstClr val="black">
                <a:alpha val="50000"/>
              </a:prstClr>
            </a:outerShdw>
          </a:effectLst>
        </p:grpSpPr>
        <p:sp>
          <p:nvSpPr>
            <p:cNvPr id="85" name="同心圆 84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ysClr val="window" lastClr="FFFFFF"/>
                </a:gs>
                <a:gs pos="55000">
                  <a:sysClr val="window" lastClr="FFFFFF">
                    <a:lumMod val="95000"/>
                  </a:sysClr>
                </a:gs>
                <a:gs pos="100000">
                  <a:sysClr val="window" lastClr="FFFFFF">
                    <a:lumMod val="65000"/>
                  </a:sysClr>
                </a:gs>
              </a:gsLst>
              <a:lin ang="8100000" scaled="0"/>
            </a:gra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2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86" name="椭圆 85"/>
            <p:cNvSpPr/>
            <p:nvPr/>
          </p:nvSpPr>
          <p:spPr>
            <a:xfrm>
              <a:off x="392112" y="760412"/>
              <a:ext cx="3825874" cy="3825874"/>
            </a:xfrm>
            <a:prstGeom prst="ellipse">
              <a:avLst/>
            </a:prstGeom>
            <a:gradFill>
              <a:gsLst>
                <a:gs pos="0">
                  <a:sysClr val="window" lastClr="FFFFFF"/>
                </a:gs>
                <a:gs pos="51000">
                  <a:sysClr val="window" lastClr="FFFFFF">
                    <a:lumMod val="95000"/>
                  </a:sysClr>
                </a:gs>
                <a:gs pos="100000">
                  <a:sysClr val="window" lastClr="FFFFFF">
                    <a:lumMod val="75000"/>
                  </a:sysClr>
                </a:gs>
              </a:gsLst>
              <a:lin ang="18900000" scaled="0"/>
            </a:gra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2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</p:grpSp>
      <p:grpSp>
        <p:nvGrpSpPr>
          <p:cNvPr id="87" name="组合 139"/>
          <p:cNvGrpSpPr/>
          <p:nvPr/>
        </p:nvGrpSpPr>
        <p:grpSpPr>
          <a:xfrm>
            <a:off x="3962506" y="4529853"/>
            <a:ext cx="252447" cy="252491"/>
            <a:chOff x="304800" y="673100"/>
            <a:chExt cx="4000500" cy="4000500"/>
          </a:xfrm>
          <a:effectLst>
            <a:outerShdw blurRad="444500" dist="254000" dir="8100000" algn="tr" rotWithShape="0">
              <a:prstClr val="black">
                <a:alpha val="50000"/>
              </a:prstClr>
            </a:outerShdw>
          </a:effectLst>
        </p:grpSpPr>
        <p:sp>
          <p:nvSpPr>
            <p:cNvPr id="88" name="同心圆 87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ysClr val="window" lastClr="FFFFFF"/>
                </a:gs>
                <a:gs pos="55000">
                  <a:sysClr val="window" lastClr="FFFFFF">
                    <a:lumMod val="95000"/>
                  </a:sysClr>
                </a:gs>
                <a:gs pos="100000">
                  <a:sysClr val="window" lastClr="FFFFFF">
                    <a:lumMod val="65000"/>
                  </a:sysClr>
                </a:gs>
              </a:gsLst>
              <a:lin ang="8100000" scaled="0"/>
            </a:gra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2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89" name="椭圆 88"/>
            <p:cNvSpPr/>
            <p:nvPr/>
          </p:nvSpPr>
          <p:spPr>
            <a:xfrm>
              <a:off x="392112" y="760412"/>
              <a:ext cx="3825874" cy="3825874"/>
            </a:xfrm>
            <a:prstGeom prst="ellipse">
              <a:avLst/>
            </a:prstGeom>
            <a:gradFill>
              <a:gsLst>
                <a:gs pos="0">
                  <a:sysClr val="window" lastClr="FFFFFF"/>
                </a:gs>
                <a:gs pos="51000">
                  <a:sysClr val="window" lastClr="FFFFFF">
                    <a:lumMod val="95000"/>
                  </a:sysClr>
                </a:gs>
                <a:gs pos="100000">
                  <a:sysClr val="window" lastClr="FFFFFF">
                    <a:lumMod val="75000"/>
                  </a:sysClr>
                </a:gs>
              </a:gsLst>
              <a:lin ang="18900000" scaled="0"/>
            </a:gra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2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</p:grpSp>
      <p:grpSp>
        <p:nvGrpSpPr>
          <p:cNvPr id="90" name="组合 142"/>
          <p:cNvGrpSpPr/>
          <p:nvPr/>
        </p:nvGrpSpPr>
        <p:grpSpPr>
          <a:xfrm>
            <a:off x="3181252" y="4327052"/>
            <a:ext cx="528983" cy="529075"/>
            <a:chOff x="304800" y="673100"/>
            <a:chExt cx="4000500" cy="4000500"/>
          </a:xfrm>
          <a:effectLst>
            <a:outerShdw blurRad="444500" dist="254000" dir="8100000" algn="tr" rotWithShape="0">
              <a:prstClr val="black">
                <a:alpha val="50000"/>
              </a:prstClr>
            </a:outerShdw>
          </a:effectLst>
        </p:grpSpPr>
        <p:sp>
          <p:nvSpPr>
            <p:cNvPr id="91" name="同心圆 90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ysClr val="window" lastClr="FFFFFF"/>
                </a:gs>
                <a:gs pos="55000">
                  <a:sysClr val="window" lastClr="FFFFFF">
                    <a:lumMod val="95000"/>
                  </a:sysClr>
                </a:gs>
                <a:gs pos="100000">
                  <a:sysClr val="window" lastClr="FFFFFF">
                    <a:lumMod val="65000"/>
                  </a:sysClr>
                </a:gs>
              </a:gsLst>
              <a:lin ang="8100000" scaled="0"/>
            </a:gra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2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92" name="椭圆 91"/>
            <p:cNvSpPr/>
            <p:nvPr/>
          </p:nvSpPr>
          <p:spPr>
            <a:xfrm>
              <a:off x="392112" y="760412"/>
              <a:ext cx="3825874" cy="3825874"/>
            </a:xfrm>
            <a:prstGeom prst="ellipse">
              <a:avLst/>
            </a:prstGeom>
            <a:solidFill>
              <a:srgbClr val="123E61"/>
            </a:soli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2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</p:grpSp>
      <p:grpSp>
        <p:nvGrpSpPr>
          <p:cNvPr id="93" name="组合 145"/>
          <p:cNvGrpSpPr/>
          <p:nvPr/>
        </p:nvGrpSpPr>
        <p:grpSpPr>
          <a:xfrm>
            <a:off x="8463984" y="3831665"/>
            <a:ext cx="1044954" cy="1045136"/>
            <a:chOff x="304800" y="673100"/>
            <a:chExt cx="4000500" cy="4000500"/>
          </a:xfrm>
          <a:effectLst>
            <a:outerShdw blurRad="444500" dist="254000" dir="8100000" algn="tr" rotWithShape="0">
              <a:prstClr val="black">
                <a:alpha val="50000"/>
              </a:prstClr>
            </a:outerShdw>
          </a:effectLst>
        </p:grpSpPr>
        <p:sp>
          <p:nvSpPr>
            <p:cNvPr id="94" name="同心圆 93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ysClr val="window" lastClr="FFFFFF"/>
                </a:gs>
                <a:gs pos="55000">
                  <a:sysClr val="window" lastClr="FFFFFF">
                    <a:lumMod val="95000"/>
                  </a:sysClr>
                </a:gs>
                <a:gs pos="100000">
                  <a:sysClr val="window" lastClr="FFFFFF">
                    <a:lumMod val="65000"/>
                  </a:sysClr>
                </a:gs>
              </a:gsLst>
              <a:lin ang="8100000" scaled="0"/>
            </a:gra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95" name="椭圆 94"/>
            <p:cNvSpPr/>
            <p:nvPr/>
          </p:nvSpPr>
          <p:spPr>
            <a:xfrm>
              <a:off x="392112" y="760412"/>
              <a:ext cx="3825874" cy="3825874"/>
            </a:xfrm>
            <a:prstGeom prst="ellipse">
              <a:avLst/>
            </a:prstGeom>
            <a:solidFill>
              <a:srgbClr val="123E61"/>
            </a:soli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</p:grpSp>
      <p:grpSp>
        <p:nvGrpSpPr>
          <p:cNvPr id="96" name="组合 148"/>
          <p:cNvGrpSpPr/>
          <p:nvPr/>
        </p:nvGrpSpPr>
        <p:grpSpPr>
          <a:xfrm>
            <a:off x="4419627" y="4325144"/>
            <a:ext cx="223041" cy="223080"/>
            <a:chOff x="304800" y="673100"/>
            <a:chExt cx="4000500" cy="4000500"/>
          </a:xfrm>
          <a:effectLst>
            <a:outerShdw blurRad="444500" dist="254000" dir="8100000" algn="tr" rotWithShape="0">
              <a:prstClr val="black">
                <a:alpha val="50000"/>
              </a:prstClr>
            </a:outerShdw>
          </a:effectLst>
        </p:grpSpPr>
        <p:sp>
          <p:nvSpPr>
            <p:cNvPr id="97" name="同心圆 96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ysClr val="window" lastClr="FFFFFF"/>
                </a:gs>
                <a:gs pos="55000">
                  <a:sysClr val="window" lastClr="FFFFFF">
                    <a:lumMod val="95000"/>
                  </a:sysClr>
                </a:gs>
                <a:gs pos="100000">
                  <a:sysClr val="window" lastClr="FFFFFF">
                    <a:lumMod val="65000"/>
                  </a:sysClr>
                </a:gs>
              </a:gsLst>
              <a:lin ang="8100000" scaled="0"/>
            </a:gra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2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98" name="椭圆 97"/>
            <p:cNvSpPr/>
            <p:nvPr/>
          </p:nvSpPr>
          <p:spPr>
            <a:xfrm>
              <a:off x="392112" y="760412"/>
              <a:ext cx="3825874" cy="3825874"/>
            </a:xfrm>
            <a:prstGeom prst="ellipse">
              <a:avLst/>
            </a:prstGeom>
            <a:solidFill>
              <a:srgbClr val="123E61"/>
            </a:soli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2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</p:grpSp>
      <p:grpSp>
        <p:nvGrpSpPr>
          <p:cNvPr id="99" name="组合 151"/>
          <p:cNvGrpSpPr/>
          <p:nvPr/>
        </p:nvGrpSpPr>
        <p:grpSpPr>
          <a:xfrm>
            <a:off x="1943138" y="4706145"/>
            <a:ext cx="962576" cy="962743"/>
            <a:chOff x="304800" y="673100"/>
            <a:chExt cx="4000500" cy="4000500"/>
          </a:xfrm>
          <a:effectLst>
            <a:outerShdw blurRad="444500" dist="254000" dir="8100000" algn="tr" rotWithShape="0">
              <a:prstClr val="black">
                <a:alpha val="50000"/>
              </a:prstClr>
            </a:outerShdw>
          </a:effectLst>
        </p:grpSpPr>
        <p:sp>
          <p:nvSpPr>
            <p:cNvPr id="100" name="同心圆 99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ysClr val="window" lastClr="FFFFFF"/>
                </a:gs>
                <a:gs pos="55000">
                  <a:sysClr val="window" lastClr="FFFFFF">
                    <a:lumMod val="95000"/>
                  </a:sysClr>
                </a:gs>
                <a:gs pos="100000">
                  <a:sysClr val="window" lastClr="FFFFFF">
                    <a:lumMod val="65000"/>
                  </a:sysClr>
                </a:gs>
              </a:gsLst>
              <a:lin ang="8100000" scaled="0"/>
            </a:gra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101" name="椭圆 100"/>
            <p:cNvSpPr/>
            <p:nvPr/>
          </p:nvSpPr>
          <p:spPr>
            <a:xfrm>
              <a:off x="392112" y="760412"/>
              <a:ext cx="3825873" cy="3825873"/>
            </a:xfrm>
            <a:prstGeom prst="ellipse">
              <a:avLst/>
            </a:prstGeom>
            <a:solidFill>
              <a:srgbClr val="123E61"/>
            </a:soli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</p:grpSp>
      <p:grpSp>
        <p:nvGrpSpPr>
          <p:cNvPr id="102" name="组合 154"/>
          <p:cNvGrpSpPr/>
          <p:nvPr/>
        </p:nvGrpSpPr>
        <p:grpSpPr>
          <a:xfrm>
            <a:off x="1275194" y="4606645"/>
            <a:ext cx="520102" cy="520192"/>
            <a:chOff x="304800" y="673100"/>
            <a:chExt cx="4000500" cy="4000500"/>
          </a:xfrm>
          <a:effectLst>
            <a:outerShdw blurRad="444500" dist="254000" dir="8100000" algn="tr" rotWithShape="0">
              <a:prstClr val="black">
                <a:alpha val="50000"/>
              </a:prstClr>
            </a:outerShdw>
          </a:effectLst>
        </p:grpSpPr>
        <p:sp>
          <p:nvSpPr>
            <p:cNvPr id="103" name="同心圆 102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ysClr val="window" lastClr="FFFFFF"/>
                </a:gs>
                <a:gs pos="55000">
                  <a:sysClr val="window" lastClr="FFFFFF">
                    <a:lumMod val="95000"/>
                  </a:sysClr>
                </a:gs>
                <a:gs pos="100000">
                  <a:sysClr val="window" lastClr="FFFFFF">
                    <a:lumMod val="65000"/>
                  </a:sysClr>
                </a:gs>
              </a:gsLst>
              <a:lin ang="8100000" scaled="0"/>
            </a:gra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2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104" name="椭圆 103"/>
            <p:cNvSpPr/>
            <p:nvPr/>
          </p:nvSpPr>
          <p:spPr>
            <a:xfrm>
              <a:off x="392112" y="760412"/>
              <a:ext cx="3825874" cy="3825874"/>
            </a:xfrm>
            <a:prstGeom prst="ellipse">
              <a:avLst/>
            </a:prstGeom>
            <a:solidFill>
              <a:srgbClr val="123E61"/>
            </a:soli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2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</p:grpSp>
      <p:grpSp>
        <p:nvGrpSpPr>
          <p:cNvPr id="105" name="组合 157"/>
          <p:cNvGrpSpPr/>
          <p:nvPr/>
        </p:nvGrpSpPr>
        <p:grpSpPr>
          <a:xfrm>
            <a:off x="291078" y="4921760"/>
            <a:ext cx="316822" cy="316877"/>
            <a:chOff x="304800" y="673100"/>
            <a:chExt cx="4000500" cy="4000500"/>
          </a:xfrm>
          <a:effectLst>
            <a:outerShdw blurRad="444500" dist="254000" dir="8100000" algn="tr" rotWithShape="0">
              <a:prstClr val="black">
                <a:alpha val="50000"/>
              </a:prstClr>
            </a:outerShdw>
          </a:effectLst>
        </p:grpSpPr>
        <p:sp>
          <p:nvSpPr>
            <p:cNvPr id="106" name="同心圆 105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ysClr val="window" lastClr="FFFFFF"/>
                </a:gs>
                <a:gs pos="55000">
                  <a:sysClr val="window" lastClr="FFFFFF">
                    <a:lumMod val="95000"/>
                  </a:sysClr>
                </a:gs>
                <a:gs pos="100000">
                  <a:sysClr val="window" lastClr="FFFFFF">
                    <a:lumMod val="65000"/>
                  </a:sysClr>
                </a:gs>
              </a:gsLst>
              <a:lin ang="8100000" scaled="0"/>
            </a:gra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2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107" name="椭圆 106"/>
            <p:cNvSpPr/>
            <p:nvPr/>
          </p:nvSpPr>
          <p:spPr>
            <a:xfrm>
              <a:off x="392112" y="760412"/>
              <a:ext cx="3825874" cy="3825874"/>
            </a:xfrm>
            <a:prstGeom prst="ellipse">
              <a:avLst/>
            </a:prstGeom>
            <a:gradFill>
              <a:gsLst>
                <a:gs pos="0">
                  <a:sysClr val="window" lastClr="FFFFFF"/>
                </a:gs>
                <a:gs pos="51000">
                  <a:sysClr val="window" lastClr="FFFFFF">
                    <a:lumMod val="95000"/>
                  </a:sysClr>
                </a:gs>
                <a:gs pos="100000">
                  <a:sysClr val="window" lastClr="FFFFFF">
                    <a:lumMod val="75000"/>
                  </a:sysClr>
                </a:gs>
              </a:gsLst>
              <a:lin ang="18900000" scaled="0"/>
            </a:gra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2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</p:grpSp>
      <p:grpSp>
        <p:nvGrpSpPr>
          <p:cNvPr id="108" name="组合 160"/>
          <p:cNvGrpSpPr/>
          <p:nvPr/>
        </p:nvGrpSpPr>
        <p:grpSpPr>
          <a:xfrm>
            <a:off x="117144" y="4738452"/>
            <a:ext cx="158410" cy="158438"/>
            <a:chOff x="304800" y="673100"/>
            <a:chExt cx="4000500" cy="4000500"/>
          </a:xfrm>
          <a:effectLst>
            <a:outerShdw blurRad="444500" dist="254000" dir="8100000" algn="tr" rotWithShape="0">
              <a:prstClr val="black">
                <a:alpha val="50000"/>
              </a:prstClr>
            </a:outerShdw>
          </a:effectLst>
        </p:grpSpPr>
        <p:sp>
          <p:nvSpPr>
            <p:cNvPr id="109" name="同心圆 108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ysClr val="window" lastClr="FFFFFF"/>
                </a:gs>
                <a:gs pos="55000">
                  <a:sysClr val="window" lastClr="FFFFFF">
                    <a:lumMod val="95000"/>
                  </a:sysClr>
                </a:gs>
                <a:gs pos="100000">
                  <a:sysClr val="window" lastClr="FFFFFF">
                    <a:lumMod val="65000"/>
                  </a:sysClr>
                </a:gs>
              </a:gsLst>
              <a:lin ang="8100000" scaled="0"/>
            </a:gra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2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110" name="椭圆 109"/>
            <p:cNvSpPr/>
            <p:nvPr/>
          </p:nvSpPr>
          <p:spPr>
            <a:xfrm>
              <a:off x="392112" y="760412"/>
              <a:ext cx="3825874" cy="3825874"/>
            </a:xfrm>
            <a:prstGeom prst="ellipse">
              <a:avLst/>
            </a:prstGeom>
            <a:gradFill>
              <a:gsLst>
                <a:gs pos="0">
                  <a:sysClr val="window" lastClr="FFFFFF"/>
                </a:gs>
                <a:gs pos="51000">
                  <a:sysClr val="window" lastClr="FFFFFF">
                    <a:lumMod val="95000"/>
                  </a:sysClr>
                </a:gs>
                <a:gs pos="100000">
                  <a:sysClr val="window" lastClr="FFFFFF">
                    <a:lumMod val="75000"/>
                  </a:sysClr>
                </a:gs>
              </a:gsLst>
              <a:lin ang="18900000" scaled="0"/>
            </a:gra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2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</p:grpSp>
      <p:grpSp>
        <p:nvGrpSpPr>
          <p:cNvPr id="2" name="45345          _2"/>
          <p:cNvGrpSpPr/>
          <p:nvPr/>
        </p:nvGrpSpPr>
        <p:grpSpPr>
          <a:xfrm>
            <a:off x="3066900" y="3575385"/>
            <a:ext cx="3458361" cy="517525"/>
            <a:chOff x="4551668" y="4222542"/>
            <a:chExt cx="4612214" cy="690193"/>
          </a:xfrm>
        </p:grpSpPr>
        <p:sp>
          <p:nvSpPr>
            <p:cNvPr id="3" name="Oval 15"/>
            <p:cNvSpPr/>
            <p:nvPr/>
          </p:nvSpPr>
          <p:spPr bwMode="auto">
            <a:xfrm>
              <a:off x="6733798" y="4265768"/>
              <a:ext cx="219347" cy="219347"/>
            </a:xfrm>
            <a:prstGeom prst="ellipse">
              <a:avLst/>
            </a:prstGeom>
            <a:solidFill>
              <a:srgbClr val="123E61"/>
            </a:solidFill>
            <a:ln>
              <a:noFill/>
            </a:ln>
            <a:effectLst/>
          </p:spPr>
          <p:txBody>
            <a:bodyPr wrap="none" anchor="ctr"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 sz="600" dirty="0">
                <a:solidFill>
                  <a:srgbClr val="FFFDE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grpSp>
          <p:nvGrpSpPr>
            <p:cNvPr id="4" name="Group 16"/>
            <p:cNvGrpSpPr/>
            <p:nvPr/>
          </p:nvGrpSpPr>
          <p:grpSpPr bwMode="auto">
            <a:xfrm>
              <a:off x="6804182" y="4309707"/>
              <a:ext cx="78599" cy="126335"/>
              <a:chOff x="5746" y="3144"/>
              <a:chExt cx="215" cy="345"/>
            </a:xfrm>
            <a:solidFill>
              <a:schemeClr val="accent1"/>
            </a:solidFill>
          </p:grpSpPr>
          <p:sp>
            <p:nvSpPr>
              <p:cNvPr id="5" name="Freeform 17"/>
              <p:cNvSpPr/>
              <p:nvPr/>
            </p:nvSpPr>
            <p:spPr bwMode="auto">
              <a:xfrm>
                <a:off x="5779" y="3144"/>
                <a:ext cx="149" cy="253"/>
              </a:xfrm>
              <a:custGeom>
                <a:avLst/>
                <a:gdLst>
                  <a:gd name="T0" fmla="*/ 31 w 63"/>
                  <a:gd name="T1" fmla="*/ 107 h 107"/>
                  <a:gd name="T2" fmla="*/ 63 w 63"/>
                  <a:gd name="T3" fmla="*/ 78 h 107"/>
                  <a:gd name="T4" fmla="*/ 63 w 63"/>
                  <a:gd name="T5" fmla="*/ 29 h 107"/>
                  <a:gd name="T6" fmla="*/ 31 w 63"/>
                  <a:gd name="T7" fmla="*/ 0 h 107"/>
                  <a:gd name="T8" fmla="*/ 0 w 63"/>
                  <a:gd name="T9" fmla="*/ 29 h 107"/>
                  <a:gd name="T10" fmla="*/ 0 w 63"/>
                  <a:gd name="T11" fmla="*/ 78 h 107"/>
                  <a:gd name="T12" fmla="*/ 31 w 63"/>
                  <a:gd name="T13" fmla="*/ 107 h 107"/>
                  <a:gd name="T14" fmla="*/ 10 w 63"/>
                  <a:gd name="T15" fmla="*/ 29 h 107"/>
                  <a:gd name="T16" fmla="*/ 31 w 63"/>
                  <a:gd name="T17" fmla="*/ 10 h 107"/>
                  <a:gd name="T18" fmla="*/ 53 w 63"/>
                  <a:gd name="T19" fmla="*/ 29 h 107"/>
                  <a:gd name="T20" fmla="*/ 53 w 63"/>
                  <a:gd name="T21" fmla="*/ 78 h 107"/>
                  <a:gd name="T22" fmla="*/ 31 w 63"/>
                  <a:gd name="T23" fmla="*/ 97 h 107"/>
                  <a:gd name="T24" fmla="*/ 10 w 63"/>
                  <a:gd name="T25" fmla="*/ 78 h 107"/>
                  <a:gd name="T26" fmla="*/ 10 w 63"/>
                  <a:gd name="T27" fmla="*/ 29 h 10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</a:cxnLst>
                <a:rect l="0" t="0" r="r" b="b"/>
                <a:pathLst>
                  <a:path w="63" h="107">
                    <a:moveTo>
                      <a:pt x="31" y="107"/>
                    </a:moveTo>
                    <a:cubicBezTo>
                      <a:pt x="49" y="107"/>
                      <a:pt x="63" y="94"/>
                      <a:pt x="63" y="78"/>
                    </a:cubicBezTo>
                    <a:cubicBezTo>
                      <a:pt x="63" y="29"/>
                      <a:pt x="63" y="29"/>
                      <a:pt x="63" y="29"/>
                    </a:cubicBezTo>
                    <a:cubicBezTo>
                      <a:pt x="63" y="13"/>
                      <a:pt x="49" y="0"/>
                      <a:pt x="31" y="0"/>
                    </a:cubicBezTo>
                    <a:cubicBezTo>
                      <a:pt x="14" y="0"/>
                      <a:pt x="0" y="13"/>
                      <a:pt x="0" y="29"/>
                    </a:cubicBezTo>
                    <a:cubicBezTo>
                      <a:pt x="0" y="78"/>
                      <a:pt x="0" y="78"/>
                      <a:pt x="0" y="78"/>
                    </a:cubicBezTo>
                    <a:cubicBezTo>
                      <a:pt x="0" y="94"/>
                      <a:pt x="14" y="107"/>
                      <a:pt x="31" y="107"/>
                    </a:cubicBezTo>
                    <a:close/>
                    <a:moveTo>
                      <a:pt x="10" y="29"/>
                    </a:moveTo>
                    <a:cubicBezTo>
                      <a:pt x="10" y="18"/>
                      <a:pt x="19" y="10"/>
                      <a:pt x="31" y="10"/>
                    </a:cubicBezTo>
                    <a:cubicBezTo>
                      <a:pt x="43" y="10"/>
                      <a:pt x="53" y="18"/>
                      <a:pt x="53" y="29"/>
                    </a:cubicBezTo>
                    <a:cubicBezTo>
                      <a:pt x="53" y="78"/>
                      <a:pt x="53" y="78"/>
                      <a:pt x="53" y="78"/>
                    </a:cubicBezTo>
                    <a:cubicBezTo>
                      <a:pt x="53" y="88"/>
                      <a:pt x="43" y="97"/>
                      <a:pt x="31" y="97"/>
                    </a:cubicBezTo>
                    <a:cubicBezTo>
                      <a:pt x="19" y="97"/>
                      <a:pt x="10" y="88"/>
                      <a:pt x="10" y="78"/>
                    </a:cubicBezTo>
                    <a:lnTo>
                      <a:pt x="10" y="29"/>
                    </a:lnTo>
                    <a:close/>
                  </a:path>
                </a:pathLst>
              </a:custGeom>
              <a:solidFill>
                <a:schemeClr val="bg1"/>
              </a:solidFill>
              <a:ln w="635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68564" tIns="34282" rIns="68564" bIns="34282" numCol="1" spcCol="0" rtlCol="0" fromWordArt="0" anchor="ctr" anchorCtr="0" forceAA="0" compatLnSpc="1">
                <a:noAutofit/>
              </a:bodyPr>
              <a:p>
                <a:pPr algn="dist"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z="1200" dirty="0">
                  <a:solidFill>
                    <a:prstClr val="black">
                      <a:lumMod val="65000"/>
                      <a:lumOff val="35000"/>
                    </a:prst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endParaRPr>
              </a:p>
            </p:txBody>
          </p:sp>
          <p:sp>
            <p:nvSpPr>
              <p:cNvPr id="6" name="Freeform 18"/>
              <p:cNvSpPr/>
              <p:nvPr/>
            </p:nvSpPr>
            <p:spPr bwMode="auto">
              <a:xfrm>
                <a:off x="5746" y="3267"/>
                <a:ext cx="215" cy="222"/>
              </a:xfrm>
              <a:custGeom>
                <a:avLst/>
                <a:gdLst>
                  <a:gd name="T0" fmla="*/ 86 w 91"/>
                  <a:gd name="T1" fmla="*/ 0 h 94"/>
                  <a:gd name="T2" fmla="*/ 81 w 91"/>
                  <a:gd name="T3" fmla="*/ 5 h 94"/>
                  <a:gd name="T4" fmla="*/ 81 w 91"/>
                  <a:gd name="T5" fmla="*/ 28 h 94"/>
                  <a:gd name="T6" fmla="*/ 45 w 91"/>
                  <a:gd name="T7" fmla="*/ 59 h 94"/>
                  <a:gd name="T8" fmla="*/ 10 w 91"/>
                  <a:gd name="T9" fmla="*/ 28 h 94"/>
                  <a:gd name="T10" fmla="*/ 10 w 91"/>
                  <a:gd name="T11" fmla="*/ 5 h 94"/>
                  <a:gd name="T12" fmla="*/ 5 w 91"/>
                  <a:gd name="T13" fmla="*/ 0 h 94"/>
                  <a:gd name="T14" fmla="*/ 0 w 91"/>
                  <a:gd name="T15" fmla="*/ 5 h 94"/>
                  <a:gd name="T16" fmla="*/ 0 w 91"/>
                  <a:gd name="T17" fmla="*/ 28 h 94"/>
                  <a:gd name="T18" fmla="*/ 40 w 91"/>
                  <a:gd name="T19" fmla="*/ 69 h 94"/>
                  <a:gd name="T20" fmla="*/ 40 w 91"/>
                  <a:gd name="T21" fmla="*/ 84 h 94"/>
                  <a:gd name="T22" fmla="*/ 20 w 91"/>
                  <a:gd name="T23" fmla="*/ 84 h 94"/>
                  <a:gd name="T24" fmla="*/ 15 w 91"/>
                  <a:gd name="T25" fmla="*/ 89 h 94"/>
                  <a:gd name="T26" fmla="*/ 20 w 91"/>
                  <a:gd name="T27" fmla="*/ 94 h 94"/>
                  <a:gd name="T28" fmla="*/ 70 w 91"/>
                  <a:gd name="T29" fmla="*/ 94 h 94"/>
                  <a:gd name="T30" fmla="*/ 75 w 91"/>
                  <a:gd name="T31" fmla="*/ 89 h 94"/>
                  <a:gd name="T32" fmla="*/ 70 w 91"/>
                  <a:gd name="T33" fmla="*/ 84 h 94"/>
                  <a:gd name="T34" fmla="*/ 50 w 91"/>
                  <a:gd name="T35" fmla="*/ 84 h 94"/>
                  <a:gd name="T36" fmla="*/ 50 w 91"/>
                  <a:gd name="T37" fmla="*/ 69 h 94"/>
                  <a:gd name="T38" fmla="*/ 91 w 91"/>
                  <a:gd name="T39" fmla="*/ 28 h 94"/>
                  <a:gd name="T40" fmla="*/ 91 w 91"/>
                  <a:gd name="T41" fmla="*/ 5 h 94"/>
                  <a:gd name="T42" fmla="*/ 86 w 91"/>
                  <a:gd name="T43" fmla="*/ 0 h 9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91" h="94">
                    <a:moveTo>
                      <a:pt x="86" y="0"/>
                    </a:moveTo>
                    <a:cubicBezTo>
                      <a:pt x="83" y="0"/>
                      <a:pt x="81" y="3"/>
                      <a:pt x="81" y="5"/>
                    </a:cubicBezTo>
                    <a:cubicBezTo>
                      <a:pt x="81" y="28"/>
                      <a:pt x="81" y="28"/>
                      <a:pt x="81" y="28"/>
                    </a:cubicBezTo>
                    <a:cubicBezTo>
                      <a:pt x="81" y="45"/>
                      <a:pt x="65" y="59"/>
                      <a:pt x="45" y="59"/>
                    </a:cubicBezTo>
                    <a:cubicBezTo>
                      <a:pt x="26" y="59"/>
                      <a:pt x="10" y="45"/>
                      <a:pt x="10" y="28"/>
                    </a:cubicBezTo>
                    <a:cubicBezTo>
                      <a:pt x="10" y="5"/>
                      <a:pt x="10" y="5"/>
                      <a:pt x="10" y="5"/>
                    </a:cubicBezTo>
                    <a:cubicBezTo>
                      <a:pt x="10" y="2"/>
                      <a:pt x="8" y="0"/>
                      <a:pt x="5" y="0"/>
                    </a:cubicBezTo>
                    <a:cubicBezTo>
                      <a:pt x="2" y="0"/>
                      <a:pt x="0" y="2"/>
                      <a:pt x="0" y="5"/>
                    </a:cubicBezTo>
                    <a:cubicBezTo>
                      <a:pt x="0" y="28"/>
                      <a:pt x="0" y="28"/>
                      <a:pt x="0" y="28"/>
                    </a:cubicBezTo>
                    <a:cubicBezTo>
                      <a:pt x="0" y="49"/>
                      <a:pt x="18" y="67"/>
                      <a:pt x="40" y="69"/>
                    </a:cubicBezTo>
                    <a:cubicBezTo>
                      <a:pt x="40" y="84"/>
                      <a:pt x="40" y="84"/>
                      <a:pt x="40" y="84"/>
                    </a:cubicBezTo>
                    <a:cubicBezTo>
                      <a:pt x="20" y="84"/>
                      <a:pt x="20" y="84"/>
                      <a:pt x="20" y="84"/>
                    </a:cubicBezTo>
                    <a:cubicBezTo>
                      <a:pt x="18" y="84"/>
                      <a:pt x="15" y="86"/>
                      <a:pt x="15" y="89"/>
                    </a:cubicBezTo>
                    <a:cubicBezTo>
                      <a:pt x="15" y="92"/>
                      <a:pt x="18" y="94"/>
                      <a:pt x="20" y="94"/>
                    </a:cubicBezTo>
                    <a:cubicBezTo>
                      <a:pt x="70" y="94"/>
                      <a:pt x="70" y="94"/>
                      <a:pt x="70" y="94"/>
                    </a:cubicBezTo>
                    <a:cubicBezTo>
                      <a:pt x="73" y="94"/>
                      <a:pt x="75" y="92"/>
                      <a:pt x="75" y="89"/>
                    </a:cubicBezTo>
                    <a:cubicBezTo>
                      <a:pt x="75" y="86"/>
                      <a:pt x="73" y="84"/>
                      <a:pt x="70" y="84"/>
                    </a:cubicBezTo>
                    <a:cubicBezTo>
                      <a:pt x="50" y="84"/>
                      <a:pt x="50" y="84"/>
                      <a:pt x="50" y="84"/>
                    </a:cubicBezTo>
                    <a:cubicBezTo>
                      <a:pt x="50" y="69"/>
                      <a:pt x="50" y="69"/>
                      <a:pt x="50" y="69"/>
                    </a:cubicBezTo>
                    <a:cubicBezTo>
                      <a:pt x="73" y="67"/>
                      <a:pt x="91" y="49"/>
                      <a:pt x="91" y="28"/>
                    </a:cubicBezTo>
                    <a:cubicBezTo>
                      <a:pt x="91" y="5"/>
                      <a:pt x="91" y="5"/>
                      <a:pt x="91" y="5"/>
                    </a:cubicBezTo>
                    <a:cubicBezTo>
                      <a:pt x="91" y="3"/>
                      <a:pt x="88" y="0"/>
                      <a:pt x="86" y="0"/>
                    </a:cubicBezTo>
                    <a:close/>
                  </a:path>
                </a:pathLst>
              </a:custGeom>
              <a:solidFill>
                <a:schemeClr val="bg1"/>
              </a:solidFill>
              <a:ln w="635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68564" tIns="34282" rIns="68564" bIns="34282" numCol="1" spcCol="0" rtlCol="0" fromWordArt="0" anchor="ctr" anchorCtr="0" forceAA="0" compatLnSpc="1">
                <a:noAutofit/>
              </a:bodyPr>
              <a:p>
                <a:pPr algn="dist"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z="1200" dirty="0">
                  <a:solidFill>
                    <a:prstClr val="black">
                      <a:lumMod val="65000"/>
                      <a:lumOff val="35000"/>
                    </a:prst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endParaRPr>
              </a:p>
            </p:txBody>
          </p:sp>
        </p:grpSp>
        <p:sp>
          <p:nvSpPr>
            <p:cNvPr id="7" name="Text Box 20"/>
            <p:cNvSpPr txBox="1"/>
            <p:nvPr/>
          </p:nvSpPr>
          <p:spPr bwMode="auto">
            <a:xfrm>
              <a:off x="7594646" y="4222542"/>
              <a:ext cx="1569236" cy="30656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900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rPr>
                <a:t>date</a:t>
              </a:r>
              <a:r>
                <a:rPr lang="zh-CN" altLang="en-US" sz="900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rPr>
                <a:t>：</a:t>
              </a:r>
              <a:r>
                <a:rPr lang="en-US" altLang="zh-CN" sz="900" dirty="0" smtClean="0">
                  <a:solidFill>
                    <a:schemeClr val="tx1">
                      <a:lumMod val="85000"/>
                      <a:lumOff val="1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rPr>
                <a:t>2019/09/25</a:t>
              </a:r>
              <a:endParaRPr lang="en-US" altLang="zh-CN" sz="9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8" name="Oval 10"/>
            <p:cNvSpPr/>
            <p:nvPr/>
          </p:nvSpPr>
          <p:spPr bwMode="auto">
            <a:xfrm>
              <a:off x="4551668" y="4259514"/>
              <a:ext cx="219347" cy="219347"/>
            </a:xfrm>
            <a:prstGeom prst="ellipse">
              <a:avLst/>
            </a:prstGeom>
            <a:solidFill>
              <a:srgbClr val="123E61"/>
            </a:solidFill>
            <a:ln>
              <a:noFill/>
            </a:ln>
            <a:effectLst/>
          </p:spPr>
          <p:txBody>
            <a:bodyPr wrap="none" anchor="ctr"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 sz="600" dirty="0">
                <a:solidFill>
                  <a:srgbClr val="FFFDE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grpSp>
          <p:nvGrpSpPr>
            <p:cNvPr id="9" name="组合 8"/>
            <p:cNvGrpSpPr/>
            <p:nvPr/>
          </p:nvGrpSpPr>
          <p:grpSpPr>
            <a:xfrm>
              <a:off x="4611357" y="4307395"/>
              <a:ext cx="100336" cy="114060"/>
              <a:chOff x="860980" y="3583766"/>
              <a:chExt cx="100336" cy="114060"/>
            </a:xfrm>
            <a:solidFill>
              <a:schemeClr val="accent1"/>
            </a:solidFill>
          </p:grpSpPr>
          <p:sp>
            <p:nvSpPr>
              <p:cNvPr id="10" name="Freeform 12"/>
              <p:cNvSpPr/>
              <p:nvPr/>
            </p:nvSpPr>
            <p:spPr bwMode="auto">
              <a:xfrm>
                <a:off x="884050" y="3583766"/>
                <a:ext cx="53830" cy="53740"/>
              </a:xfrm>
              <a:custGeom>
                <a:avLst/>
                <a:gdLst>
                  <a:gd name="T0" fmla="*/ 31 w 62"/>
                  <a:gd name="T1" fmla="*/ 62 h 62"/>
                  <a:gd name="T2" fmla="*/ 0 w 62"/>
                  <a:gd name="T3" fmla="*/ 31 h 62"/>
                  <a:gd name="T4" fmla="*/ 31 w 62"/>
                  <a:gd name="T5" fmla="*/ 0 h 62"/>
                  <a:gd name="T6" fmla="*/ 62 w 62"/>
                  <a:gd name="T7" fmla="*/ 31 h 62"/>
                  <a:gd name="T8" fmla="*/ 31 w 62"/>
                  <a:gd name="T9" fmla="*/ 62 h 62"/>
                  <a:gd name="T10" fmla="*/ 31 w 62"/>
                  <a:gd name="T11" fmla="*/ 11 h 62"/>
                  <a:gd name="T12" fmla="*/ 11 w 62"/>
                  <a:gd name="T13" fmla="*/ 31 h 62"/>
                  <a:gd name="T14" fmla="*/ 31 w 62"/>
                  <a:gd name="T15" fmla="*/ 51 h 62"/>
                  <a:gd name="T16" fmla="*/ 51 w 62"/>
                  <a:gd name="T17" fmla="*/ 31 h 62"/>
                  <a:gd name="T18" fmla="*/ 31 w 62"/>
                  <a:gd name="T19" fmla="*/ 11 h 6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62" h="62">
                    <a:moveTo>
                      <a:pt x="31" y="62"/>
                    </a:moveTo>
                    <a:cubicBezTo>
                      <a:pt x="14" y="62"/>
                      <a:pt x="0" y="48"/>
                      <a:pt x="0" y="31"/>
                    </a:cubicBezTo>
                    <a:cubicBezTo>
                      <a:pt x="0" y="14"/>
                      <a:pt x="14" y="0"/>
                      <a:pt x="31" y="0"/>
                    </a:cubicBezTo>
                    <a:cubicBezTo>
                      <a:pt x="48" y="0"/>
                      <a:pt x="62" y="14"/>
                      <a:pt x="62" y="31"/>
                    </a:cubicBezTo>
                    <a:cubicBezTo>
                      <a:pt x="62" y="48"/>
                      <a:pt x="48" y="62"/>
                      <a:pt x="31" y="62"/>
                    </a:cubicBezTo>
                    <a:close/>
                    <a:moveTo>
                      <a:pt x="31" y="11"/>
                    </a:moveTo>
                    <a:cubicBezTo>
                      <a:pt x="20" y="11"/>
                      <a:pt x="11" y="20"/>
                      <a:pt x="11" y="31"/>
                    </a:cubicBezTo>
                    <a:cubicBezTo>
                      <a:pt x="11" y="42"/>
                      <a:pt x="20" y="51"/>
                      <a:pt x="31" y="51"/>
                    </a:cubicBezTo>
                    <a:cubicBezTo>
                      <a:pt x="42" y="51"/>
                      <a:pt x="51" y="42"/>
                      <a:pt x="51" y="31"/>
                    </a:cubicBezTo>
                    <a:cubicBezTo>
                      <a:pt x="51" y="20"/>
                      <a:pt x="42" y="11"/>
                      <a:pt x="31" y="11"/>
                    </a:cubicBezTo>
                    <a:close/>
                  </a:path>
                </a:pathLst>
              </a:custGeom>
              <a:solidFill>
                <a:schemeClr val="bg1"/>
              </a:solidFill>
              <a:ln w="9525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68564" tIns="34282" rIns="68564" bIns="34282" numCol="1" spcCol="0" rtlCol="0" fromWordArt="0" anchor="ctr" anchorCtr="0" forceAA="0" compatLnSpc="1">
                <a:noAutofit/>
              </a:bodyPr>
              <a:p>
                <a:pPr algn="dist"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z="1200" dirty="0">
                  <a:solidFill>
                    <a:prstClr val="black">
                      <a:lumMod val="65000"/>
                      <a:lumOff val="35000"/>
                    </a:prst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endParaRPr>
              </a:p>
            </p:txBody>
          </p:sp>
          <p:sp>
            <p:nvSpPr>
              <p:cNvPr id="11" name="Freeform 13"/>
              <p:cNvSpPr/>
              <p:nvPr/>
            </p:nvSpPr>
            <p:spPr bwMode="auto">
              <a:xfrm>
                <a:off x="860980" y="3643355"/>
                <a:ext cx="100336" cy="54471"/>
              </a:xfrm>
              <a:custGeom>
                <a:avLst/>
                <a:gdLst>
                  <a:gd name="T0" fmla="*/ 111 w 116"/>
                  <a:gd name="T1" fmla="*/ 63 h 63"/>
                  <a:gd name="T2" fmla="*/ 105 w 116"/>
                  <a:gd name="T3" fmla="*/ 58 h 63"/>
                  <a:gd name="T4" fmla="*/ 58 w 116"/>
                  <a:gd name="T5" fmla="*/ 11 h 63"/>
                  <a:gd name="T6" fmla="*/ 11 w 116"/>
                  <a:gd name="T7" fmla="*/ 58 h 63"/>
                  <a:gd name="T8" fmla="*/ 6 w 116"/>
                  <a:gd name="T9" fmla="*/ 63 h 63"/>
                  <a:gd name="T10" fmla="*/ 0 w 116"/>
                  <a:gd name="T11" fmla="*/ 58 h 63"/>
                  <a:gd name="T12" fmla="*/ 58 w 116"/>
                  <a:gd name="T13" fmla="*/ 0 h 63"/>
                  <a:gd name="T14" fmla="*/ 116 w 116"/>
                  <a:gd name="T15" fmla="*/ 58 h 63"/>
                  <a:gd name="T16" fmla="*/ 111 w 116"/>
                  <a:gd name="T17" fmla="*/ 63 h 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16" h="63">
                    <a:moveTo>
                      <a:pt x="111" y="63"/>
                    </a:moveTo>
                    <a:cubicBezTo>
                      <a:pt x="108" y="63"/>
                      <a:pt x="105" y="61"/>
                      <a:pt x="105" y="58"/>
                    </a:cubicBezTo>
                    <a:cubicBezTo>
                      <a:pt x="105" y="32"/>
                      <a:pt x="84" y="11"/>
                      <a:pt x="58" y="11"/>
                    </a:cubicBezTo>
                    <a:cubicBezTo>
                      <a:pt x="32" y="11"/>
                      <a:pt x="11" y="32"/>
                      <a:pt x="11" y="58"/>
                    </a:cubicBezTo>
                    <a:cubicBezTo>
                      <a:pt x="11" y="61"/>
                      <a:pt x="9" y="63"/>
                      <a:pt x="6" y="63"/>
                    </a:cubicBezTo>
                    <a:cubicBezTo>
                      <a:pt x="3" y="63"/>
                      <a:pt x="0" y="61"/>
                      <a:pt x="0" y="58"/>
                    </a:cubicBezTo>
                    <a:cubicBezTo>
                      <a:pt x="0" y="26"/>
                      <a:pt x="26" y="0"/>
                      <a:pt x="58" y="0"/>
                    </a:cubicBezTo>
                    <a:cubicBezTo>
                      <a:pt x="90" y="0"/>
                      <a:pt x="116" y="26"/>
                      <a:pt x="116" y="58"/>
                    </a:cubicBezTo>
                    <a:cubicBezTo>
                      <a:pt x="116" y="61"/>
                      <a:pt x="114" y="63"/>
                      <a:pt x="111" y="63"/>
                    </a:cubicBezTo>
                    <a:close/>
                  </a:path>
                </a:pathLst>
              </a:custGeom>
              <a:solidFill>
                <a:schemeClr val="bg1"/>
              </a:solidFill>
              <a:ln w="9525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68564" tIns="34282" rIns="68564" bIns="34282" numCol="1" spcCol="0" rtlCol="0" fromWordArt="0" anchor="ctr" anchorCtr="0" forceAA="0" compatLnSpc="1">
                <a:noAutofit/>
              </a:bodyPr>
              <a:p>
                <a:pPr algn="dist"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z="1200" dirty="0">
                  <a:solidFill>
                    <a:prstClr val="black">
                      <a:lumMod val="65000"/>
                      <a:lumOff val="35000"/>
                    </a:prst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endParaRPr>
              </a:p>
            </p:txBody>
          </p:sp>
        </p:grpSp>
        <p:sp>
          <p:nvSpPr>
            <p:cNvPr id="12" name="矩形 11"/>
            <p:cNvSpPr/>
            <p:nvPr/>
          </p:nvSpPr>
          <p:spPr>
            <a:xfrm>
              <a:off x="4770877" y="4236939"/>
              <a:ext cx="2433036" cy="6757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p>
              <a:pPr algn="l" fontAlgn="base">
                <a:spcBef>
                  <a:spcPct val="0"/>
                </a:spcBef>
                <a:spcAft>
                  <a:spcPct val="0"/>
                </a:spcAft>
              </a:pPr>
              <a:r>
                <a:rPr lang="zh-CN" altLang="en-US" sz="900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rPr>
                <a:t>reporter</a:t>
              </a:r>
              <a:r>
                <a:rPr lang="zh-CN" altLang="en-US" sz="900" dirty="0" smtClean="0">
                  <a:solidFill>
                    <a:schemeClr val="tx1">
                      <a:lumMod val="85000"/>
                      <a:lumOff val="1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rPr>
                <a:t>：</a:t>
              </a:r>
              <a:r>
                <a:rPr lang="en-US" sz="900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rPr>
                <a:t>Pei Wu</a:t>
              </a:r>
              <a:endParaRPr lang="en-US" sz="9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  <a:p>
              <a:pPr algn="l" fontAlgn="base">
                <a:spcBef>
                  <a:spcPct val="0"/>
                </a:spcBef>
                <a:spcAft>
                  <a:spcPct val="0"/>
                </a:spcAft>
              </a:pPr>
              <a:endParaRPr lang="en-US" sz="9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  <a:p>
              <a:pPr algn="l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sz="900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rPr>
                <a:t>email: peiwu1994@gmail.com</a:t>
              </a:r>
              <a:endParaRPr lang="en-US" sz="9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</p:grp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500"/>
    </mc:Choice>
    <mc:Fallback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52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7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7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7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23" presetClass="entr" presetSubtype="528" fill="hold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7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7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7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7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3" presetClass="entr" presetSubtype="528" fill="hold" nodeType="withEffect">
                                  <p:stCondLst>
                                    <p:cond delay="7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7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7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7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7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3" presetClass="entr" presetSubtype="528" fill="hold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8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8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8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8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3" presetClass="entr" presetSubtype="528" fill="hold" nodeType="withEffect">
                                  <p:stCondLst>
                                    <p:cond delay="10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8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8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8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8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23" presetClass="entr" presetSubtype="528" fill="hold" nodeType="withEffect">
                                  <p:stCondLst>
                                    <p:cond delay="60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8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8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8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8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23" presetClass="entr" presetSubtype="528" fill="hold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9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9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500" fill="hold"/>
                                        <p:tgtEl>
                                          <p:spTgt spid="9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500" fill="hold"/>
                                        <p:tgtEl>
                                          <p:spTgt spid="9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7" presetID="23" presetClass="entr" presetSubtype="528" fill="hold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9" dur="500" fill="hold"/>
                                        <p:tgtEl>
                                          <p:spTgt spid="9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500" fill="hold"/>
                                        <p:tgtEl>
                                          <p:spTgt spid="9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500" fill="hold"/>
                                        <p:tgtEl>
                                          <p:spTgt spid="9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2" dur="500" fill="hold"/>
                                        <p:tgtEl>
                                          <p:spTgt spid="9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3" presetID="23" presetClass="entr" presetSubtype="528" fill="hold" nodeType="withEffect">
                                  <p:stCondLst>
                                    <p:cond delay="60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5" dur="500" fill="hold"/>
                                        <p:tgtEl>
                                          <p:spTgt spid="9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" dur="500" fill="hold"/>
                                        <p:tgtEl>
                                          <p:spTgt spid="9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7" dur="500" fill="hold"/>
                                        <p:tgtEl>
                                          <p:spTgt spid="9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500" fill="hold"/>
                                        <p:tgtEl>
                                          <p:spTgt spid="9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9" presetID="23" presetClass="entr" presetSubtype="528" fill="hold" nodeType="withEffect">
                                  <p:stCondLst>
                                    <p:cond delay="60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1" dur="500" fill="hold"/>
                                        <p:tgtEl>
                                          <p:spTgt spid="9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2" dur="500" fill="hold"/>
                                        <p:tgtEl>
                                          <p:spTgt spid="9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3" dur="500" fill="hold"/>
                                        <p:tgtEl>
                                          <p:spTgt spid="9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4" dur="500" fill="hold"/>
                                        <p:tgtEl>
                                          <p:spTgt spid="9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5" presetID="23" presetClass="entr" presetSubtype="528" fill="hold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7" dur="500" fill="hold"/>
                                        <p:tgtEl>
                                          <p:spTgt spid="10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8" dur="500" fill="hold"/>
                                        <p:tgtEl>
                                          <p:spTgt spid="10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9" dur="500" fill="hold"/>
                                        <p:tgtEl>
                                          <p:spTgt spid="10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0" dur="500" fill="hold"/>
                                        <p:tgtEl>
                                          <p:spTgt spid="10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1" presetID="23" presetClass="entr" presetSubtype="528" fill="hold" nodeType="withEffect">
                                  <p:stCondLst>
                                    <p:cond delay="60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3" dur="500" fill="hold"/>
                                        <p:tgtEl>
                                          <p:spTgt spid="10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4" dur="500" fill="hold"/>
                                        <p:tgtEl>
                                          <p:spTgt spid="10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5" dur="500" fill="hold"/>
                                        <p:tgtEl>
                                          <p:spTgt spid="10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6" dur="500" fill="hold"/>
                                        <p:tgtEl>
                                          <p:spTgt spid="10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7" presetID="23" presetClass="entr" presetSubtype="528" fill="hold" nodeType="withEffect">
                                  <p:stCondLst>
                                    <p:cond delay="60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9" dur="500" fill="hold"/>
                                        <p:tgtEl>
                                          <p:spTgt spid="10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0" dur="500" fill="hold"/>
                                        <p:tgtEl>
                                          <p:spTgt spid="10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1" dur="500" fill="hold"/>
                                        <p:tgtEl>
                                          <p:spTgt spid="10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2" dur="500" fill="hold"/>
                                        <p:tgtEl>
                                          <p:spTgt spid="10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3" presetID="26" presetClass="emph" presetSubtype="0" repeatCount="3000" fill="hold" nodeType="withEffect">
                                  <p:stCondLst>
                                    <p:cond delay="60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4" dur="500" tmFilter="0, 0; .2, .5; .8, .5; 1, 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85" dur="250" autoRev="1" fill="hold"/>
                                        <p:tgtEl>
                                          <p:spTgt spid="72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86" presetID="26" presetClass="emph" presetSubtype="0" repeatCount="3000" fill="hold" nodeType="withEffect">
                                  <p:stCondLst>
                                    <p:cond delay="71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7" dur="500" tmFilter="0, 0; .2, .5; .8, .5; 1, 0"/>
                                        <p:tgtEl>
                                          <p:spTgt spid="93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88" dur="250" autoRev="1" fill="hold"/>
                                        <p:tgtEl>
                                          <p:spTgt spid="93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89" presetID="26" presetClass="emph" presetSubtype="0" repeatCount="3000" fill="hold" nodeType="withEffect">
                                  <p:stCondLst>
                                    <p:cond delay="41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0" dur="500" tmFilter="0, 0; .2, .5; .8, .5; 1, 0"/>
                                        <p:tgtEl>
                                          <p:spTgt spid="99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91" dur="250" autoRev="1" fill="hold"/>
                                        <p:tgtEl>
                                          <p:spTgt spid="99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92" presetID="26" presetClass="emph" presetSubtype="0" repeatCount="3000" fill="hold" nodeType="withEffect">
                                  <p:stCondLst>
                                    <p:cond delay="81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3" dur="500" tmFilter="0, 0; .2, .5; .8, .5; 1, 0"/>
                                        <p:tgtEl>
                                          <p:spTgt spid="102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94" dur="250" autoRev="1" fill="hold"/>
                                        <p:tgtEl>
                                          <p:spTgt spid="102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95" presetID="15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7" dur="1000" fill="hold"/>
                                        <p:tgtEl>
                                          <p:spTgt spid="6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8" dur="1000" fill="hold"/>
                                        <p:tgtEl>
                                          <p:spTgt spid="6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9" dur="1000" fill="hold"/>
                                        <p:tgtEl>
                                          <p:spTgt spid="6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0" dur="1000" fill="hold"/>
                                        <p:tgtEl>
                                          <p:spTgt spid="6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1" presetID="15" presetClass="entr" presetSubtype="0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3" dur="100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4" dur="100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5" dur="100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6" dur="100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7" presetID="15" presetClass="entr" presetSubtype="0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9" dur="1000" fill="hold"/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0" dur="1000" fill="hold"/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1" dur="1000" fill="hold"/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2" dur="1000" fill="hold"/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3" presetID="15" presetClass="entr" presetSubtype="0" fill="hold" nodeType="withEffect">
                                  <p:stCondLst>
                                    <p:cond delay="75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5" dur="1000" fill="hold"/>
                                        <p:tgtEl>
                                          <p:spTgt spid="7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6" dur="1000" fill="hold"/>
                                        <p:tgtEl>
                                          <p:spTgt spid="7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7" dur="1000" fill="hold"/>
                                        <p:tgtEl>
                                          <p:spTgt spid="7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8" dur="1000" fill="hold"/>
                                        <p:tgtEl>
                                          <p:spTgt spid="7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9" presetID="10" presetClass="entr" presetSubtype="0" fill="hold" grpId="0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1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2" presetID="10" presetClass="entr" presetSubtype="0" fill="hold" nodeType="withEffect">
                                  <p:stCondLst>
                                    <p:cond delay="1200"/>
                                  </p:stCondLst>
                                  <p:childTnLs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4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5" presetID="10" presetClass="entr" presetSubtype="0" fill="hold" nodeType="withEffect">
                                  <p:stCondLst>
                                    <p:cond delay="120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7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8" presetID="10" presetClass="entr" presetSubtype="0" fill="hold" nodeType="withEffect">
                                  <p:stCondLst>
                                    <p:cond delay="1200"/>
                                  </p:stCondLst>
                                  <p:childTnLst>
                                    <p:set>
                                      <p:cBhvr>
                                        <p:cTn id="1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0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1" presetID="8" presetClass="emph" presetSubtype="0" fill="hold" nodeType="withEffect">
                                  <p:stCondLst>
                                    <p:cond delay="1700"/>
                                  </p:stCondLst>
                                  <p:childTnLst>
                                    <p:animRot by="1200000">
                                      <p:cBhvr>
                                        <p:cTn id="132" dur="50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133" presetID="8" presetClass="emph" presetSubtype="0" fill="hold" nodeType="withEffect">
                                  <p:stCondLst>
                                    <p:cond delay="1700"/>
                                  </p:stCondLst>
                                  <p:childTnLst>
                                    <p:animRot by="21600000">
                                      <p:cBhvr>
                                        <p:cTn id="134" dur="5000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135" presetID="10" presetClass="entr" presetSubtype="0" fill="hold" grpId="0" nodeType="withEffect">
                                  <p:stCondLst>
                                    <p:cond delay="170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7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8" presetID="10" presetClass="entr" presetSubtype="0" fill="hold" grpId="0" nodeType="withEffect">
                                  <p:stCondLst>
                                    <p:cond delay="2100"/>
                                  </p:stCondLst>
                                  <p:childTnLst>
                                    <p:set>
                                      <p:cBhvr>
                                        <p:cTn id="1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0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1" presetID="42" presetClass="entr" presetSubtype="0" fill="hold" grpId="0" nodeType="withEffect">
                                  <p:stCondLst>
                                    <p:cond delay="2100"/>
                                  </p:stCondLst>
                                  <p:childTnLs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3" dur="10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4" dur="10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5" dur="10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6" presetID="42" presetClass="entr" presetSubtype="0" fill="hold" nodeType="withEffect">
                                  <p:stCondLst>
                                    <p:cond delay="2750"/>
                                  </p:stCondLst>
                                  <p:childTnLst>
                                    <p:set>
                                      <p:cBhvr>
                                        <p:cTn id="1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8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9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0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" grpId="0"/>
      <p:bldP spid="35" grpId="0"/>
      <p:bldP spid="42" grpId="0"/>
      <p:bldP spid="46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文本框 16"/>
          <p:cNvSpPr txBox="1"/>
          <p:nvPr/>
        </p:nvSpPr>
        <p:spPr>
          <a:xfrm>
            <a:off x="1108075" y="137160"/>
            <a:ext cx="275780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>
                <a:latin typeface="Arial" panose="020B0604020202020204" pitchFamily="34" charset="0"/>
                <a:cs typeface="Arial" panose="020B0604020202020204" pitchFamily="34" charset="0"/>
              </a:rPr>
              <a:t>Introduction</a:t>
            </a:r>
            <a:endParaRPr lang="en-US" altLang="zh-CN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59385" y="2233930"/>
            <a:ext cx="1991360" cy="1246505"/>
          </a:xfrm>
          <a:prstGeom prst="rect">
            <a:avLst/>
          </a:prstGeom>
        </p:spPr>
      </p:pic>
      <p:pic>
        <p:nvPicPr>
          <p:cNvPr id="7" name="图片 -2147482562" descr="图片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19580" y="2043430"/>
            <a:ext cx="3111500" cy="154495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5" name="文本框 4"/>
          <p:cNvSpPr txBox="1"/>
          <p:nvPr/>
        </p:nvSpPr>
        <p:spPr>
          <a:xfrm>
            <a:off x="1719580" y="1490980"/>
            <a:ext cx="1898650" cy="33718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indent="0"/>
            <a:r>
              <a:rPr lang="en-US" sz="1600" b="0"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video-based</a:t>
            </a:r>
            <a:endParaRPr lang="zh-CN" altLang="en-US" sz="160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204460" y="2244725"/>
            <a:ext cx="1501775" cy="1296670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706235" y="2045970"/>
            <a:ext cx="2150110" cy="1610995"/>
          </a:xfrm>
          <a:prstGeom prst="rect">
            <a:avLst/>
          </a:prstGeom>
        </p:spPr>
      </p:pic>
      <p:sp>
        <p:nvSpPr>
          <p:cNvPr id="9" name="文本框 8"/>
          <p:cNvSpPr txBox="1"/>
          <p:nvPr/>
        </p:nvSpPr>
        <p:spPr>
          <a:xfrm>
            <a:off x="6241415" y="1526540"/>
            <a:ext cx="1612900" cy="33718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indent="0"/>
            <a:r>
              <a:rPr lang="en-US" sz="1600" b="0"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model-based</a:t>
            </a:r>
            <a:endParaRPr lang="zh-CN" altLang="en-US" sz="160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500"/>
    </mc:Choice>
    <mc:Fallback>
      <p:transition/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文本框 16"/>
          <p:cNvSpPr txBox="1"/>
          <p:nvPr/>
        </p:nvSpPr>
        <p:spPr>
          <a:xfrm>
            <a:off x="1108075" y="137160"/>
            <a:ext cx="275780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>
                <a:latin typeface="Arial" panose="020B0604020202020204" pitchFamily="34" charset="0"/>
                <a:cs typeface="Arial" panose="020B0604020202020204" pitchFamily="34" charset="0"/>
              </a:rPr>
              <a:t>Introduction</a:t>
            </a:r>
            <a:endParaRPr lang="en-US" altLang="zh-CN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3" name="圆角矩形 32"/>
          <p:cNvSpPr/>
          <p:nvPr/>
        </p:nvSpPr>
        <p:spPr>
          <a:xfrm>
            <a:off x="4925695" y="1458595"/>
            <a:ext cx="1848485" cy="743585"/>
          </a:xfrm>
          <a:prstGeom prst="roundRect">
            <a:avLst/>
          </a:prstGeom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 sz="1400" b="1" dirty="0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rojection transformation</a:t>
            </a:r>
            <a:endParaRPr lang="zh-CN" altLang="en-US" sz="1400" b="1" dirty="0" smtClean="0">
              <a:solidFill>
                <a:schemeClr val="bg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4" name="圆角矩形 33"/>
          <p:cNvSpPr/>
          <p:nvPr/>
        </p:nvSpPr>
        <p:spPr>
          <a:xfrm>
            <a:off x="6889750" y="1471930"/>
            <a:ext cx="1579880" cy="733425"/>
          </a:xfrm>
          <a:prstGeom prst="roundRect">
            <a:avLst/>
          </a:prstGeom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zh-CN" sz="1400" b="1" dirty="0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encode</a:t>
            </a:r>
            <a:endParaRPr lang="en-US" altLang="zh-CN" sz="1400" b="1" dirty="0" smtClean="0">
              <a:solidFill>
                <a:schemeClr val="bg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5" name="圆角矩形 34"/>
          <p:cNvSpPr/>
          <p:nvPr/>
        </p:nvSpPr>
        <p:spPr>
          <a:xfrm>
            <a:off x="6889750" y="3523615"/>
            <a:ext cx="1579880" cy="488315"/>
          </a:xfrm>
          <a:prstGeom prst="roundRect">
            <a:avLst/>
          </a:prstGeom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zh-CN" sz="1400" b="1" dirty="0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ecode</a:t>
            </a:r>
            <a:endParaRPr lang="en-US" altLang="zh-CN" sz="1400" b="1" dirty="0" smtClean="0">
              <a:solidFill>
                <a:schemeClr val="bg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3" name="圆角矩形 42"/>
          <p:cNvSpPr/>
          <p:nvPr/>
        </p:nvSpPr>
        <p:spPr>
          <a:xfrm>
            <a:off x="5073650" y="3523615"/>
            <a:ext cx="1700530" cy="497840"/>
          </a:xfrm>
          <a:prstGeom prst="roundRect">
            <a:avLst/>
          </a:prstGeom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 sz="1400" b="1" dirty="0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Back projection</a:t>
            </a:r>
            <a:endParaRPr lang="zh-CN" altLang="en-US" sz="1400" b="1" dirty="0" smtClean="0">
              <a:solidFill>
                <a:schemeClr val="bg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4" name="圆角矩形 43"/>
          <p:cNvSpPr/>
          <p:nvPr/>
        </p:nvSpPr>
        <p:spPr>
          <a:xfrm>
            <a:off x="3555365" y="3523615"/>
            <a:ext cx="1370330" cy="48895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zh-CN" sz="1400" b="1" dirty="0" smtClean="0">
                <a:latin typeface="Arial" panose="020B0604020202020204" pitchFamily="34" charset="0"/>
                <a:cs typeface="Arial" panose="020B0604020202020204" pitchFamily="34" charset="0"/>
              </a:rPr>
              <a:t>play</a:t>
            </a:r>
            <a:endParaRPr lang="en-US" altLang="zh-CN" sz="1400" b="1" dirty="0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5" name="圆角矩形 44"/>
          <p:cNvSpPr/>
          <p:nvPr/>
        </p:nvSpPr>
        <p:spPr>
          <a:xfrm>
            <a:off x="3438525" y="1458595"/>
            <a:ext cx="1370330" cy="746125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zh-CN" sz="1400" b="1" dirty="0" smtClean="0">
                <a:latin typeface="Arial" panose="020B0604020202020204" pitchFamily="34" charset="0"/>
                <a:cs typeface="Arial" panose="020B0604020202020204" pitchFamily="34" charset="0"/>
              </a:rPr>
              <a:t>Capture and stitch</a:t>
            </a:r>
            <a:endParaRPr lang="en-US" altLang="zh-CN" sz="1400" b="1" dirty="0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6" name="下箭头 45"/>
          <p:cNvSpPr/>
          <p:nvPr/>
        </p:nvSpPr>
        <p:spPr>
          <a:xfrm>
            <a:off x="7108190" y="2640330"/>
            <a:ext cx="203835" cy="273685"/>
          </a:xfrm>
          <a:prstGeom prst="downArrow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47" name="文本框 148"/>
          <p:cNvSpPr txBox="1"/>
          <p:nvPr/>
        </p:nvSpPr>
        <p:spPr>
          <a:xfrm>
            <a:off x="7108190" y="2577465"/>
            <a:ext cx="2015490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/>
            <a:r>
              <a: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ransmission</a:t>
            </a:r>
            <a:endParaRPr lang="zh-CN" altLang="en-US" sz="20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8" name="右箭头 47"/>
          <p:cNvSpPr/>
          <p:nvPr/>
        </p:nvSpPr>
        <p:spPr>
          <a:xfrm>
            <a:off x="2951480" y="1818005"/>
            <a:ext cx="415925" cy="245745"/>
          </a:xfrm>
          <a:prstGeom prst="rightArrow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49" name="右箭头 48"/>
          <p:cNvSpPr/>
          <p:nvPr/>
        </p:nvSpPr>
        <p:spPr>
          <a:xfrm rot="10800000">
            <a:off x="3021965" y="3642360"/>
            <a:ext cx="416560" cy="251460"/>
          </a:xfrm>
          <a:prstGeom prst="rightArrow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p>
            <a:pPr algn="ctr"/>
            <a:endParaRPr lang="zh-CN" altLang="en-US"/>
          </a:p>
        </p:txBody>
      </p:sp>
      <p:pic>
        <p:nvPicPr>
          <p:cNvPr id="36" name="图片 35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52425" y="1076960"/>
            <a:ext cx="2447290" cy="1531620"/>
          </a:xfrm>
          <a:prstGeom prst="rect">
            <a:avLst/>
          </a:prstGeom>
        </p:spPr>
      </p:pic>
      <p:pic>
        <p:nvPicPr>
          <p:cNvPr id="37" name="图片 3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52425" y="3220085"/>
            <a:ext cx="2487295" cy="1416685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500"/>
    </mc:Choice>
    <mc:Fallback>
      <p:transition/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文本框 16"/>
          <p:cNvSpPr txBox="1"/>
          <p:nvPr/>
        </p:nvSpPr>
        <p:spPr>
          <a:xfrm>
            <a:off x="1108075" y="137160"/>
            <a:ext cx="275780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Projection</a:t>
            </a:r>
            <a:endParaRPr lang="en-US" altLang="zh-CN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25" name="Picture 25"/>
          <p:cNvPicPr>
            <a:picLocks noChangeAspect="1"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323850" y="1331595"/>
            <a:ext cx="2682240" cy="2481580"/>
          </a:xfrm>
          <a:prstGeom prst="rect">
            <a:avLst/>
          </a:prstGeom>
          <a:noFill/>
          <a:ln>
            <a:noFill/>
          </a:ln>
        </p:spPr>
      </p:pic>
      <p:pic>
        <p:nvPicPr>
          <p:cNvPr id="2" name="图片 18" descr="c045388ea7d5ed4ae8320162002efdc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586480" y="1128395"/>
            <a:ext cx="2190750" cy="1095375"/>
          </a:xfrm>
          <a:prstGeom prst="rect">
            <a:avLst/>
          </a:prstGeom>
        </p:spPr>
      </p:pic>
      <p:pic>
        <p:nvPicPr>
          <p:cNvPr id="3" name="图片 23" descr="4bac8af390c40233941a289fa65650b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410960" y="847725"/>
            <a:ext cx="2163445" cy="1443990"/>
          </a:xfrm>
          <a:prstGeom prst="rect">
            <a:avLst/>
          </a:prstGeom>
        </p:spPr>
      </p:pic>
      <p:sp>
        <p:nvSpPr>
          <p:cNvPr id="4" name="文本框 3"/>
          <p:cNvSpPr txBox="1"/>
          <p:nvPr/>
        </p:nvSpPr>
        <p:spPr>
          <a:xfrm>
            <a:off x="3884930" y="2398395"/>
            <a:ext cx="1614170" cy="30670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1400">
                <a:latin typeface="Arial" panose="020B0604020202020204" pitchFamily="34" charset="0"/>
                <a:cs typeface="Arial" panose="020B0604020202020204" pitchFamily="34" charset="0"/>
              </a:rPr>
              <a:t>ERP（4096*2048）</a:t>
            </a:r>
            <a:endParaRPr lang="zh-CN" altLang="en-US" sz="140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6487795" y="2386965"/>
            <a:ext cx="1962785" cy="30670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1400">
                <a:latin typeface="Arial" panose="020B0604020202020204" pitchFamily="34" charset="0"/>
                <a:cs typeface="Arial" panose="020B0604020202020204" pitchFamily="34" charset="0"/>
              </a:rPr>
              <a:t>CMP3*2（2880*1920）</a:t>
            </a:r>
            <a:endParaRPr lang="zh-CN" altLang="en-US" sz="140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7" name="图片 22" descr="d7a70e3d21e856f812f9dbf73b9ce40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586480" y="2943860"/>
            <a:ext cx="2190750" cy="1096010"/>
          </a:xfrm>
          <a:prstGeom prst="rect">
            <a:avLst/>
          </a:prstGeom>
        </p:spPr>
      </p:pic>
      <p:sp>
        <p:nvSpPr>
          <p:cNvPr id="10" name="文本框 9"/>
          <p:cNvSpPr txBox="1"/>
          <p:nvPr/>
        </p:nvSpPr>
        <p:spPr>
          <a:xfrm>
            <a:off x="3884930" y="4086860"/>
            <a:ext cx="1962785" cy="30670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1400">
                <a:latin typeface="Arial" panose="020B0604020202020204" pitchFamily="34" charset="0"/>
                <a:cs typeface="Arial" panose="020B0604020202020204" pitchFamily="34" charset="0"/>
              </a:rPr>
              <a:t>EAP（4096*2048）</a:t>
            </a:r>
            <a:endParaRPr lang="zh-CN" altLang="en-US" sz="140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11" name="图片 6" descr="42776577fa0099d613a2c8b2e670e94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410960" y="2943860"/>
            <a:ext cx="2522220" cy="1096010"/>
          </a:xfrm>
          <a:prstGeom prst="rect">
            <a:avLst/>
          </a:prstGeom>
        </p:spPr>
      </p:pic>
      <p:sp>
        <p:nvSpPr>
          <p:cNvPr id="14" name="文本框 13"/>
          <p:cNvSpPr txBox="1"/>
          <p:nvPr/>
        </p:nvSpPr>
        <p:spPr>
          <a:xfrm>
            <a:off x="6511290" y="4086860"/>
            <a:ext cx="1962785" cy="52197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1400">
                <a:latin typeface="Arial" panose="020B0604020202020204" pitchFamily="34" charset="0"/>
                <a:cs typeface="Arial" panose="020B0604020202020204" pitchFamily="34" charset="0"/>
              </a:rPr>
              <a:t>OHP（Octahedron</a:t>
            </a:r>
            <a:endParaRPr lang="zh-CN" altLang="en-US" sz="1400"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zh-CN" altLang="en-US" sz="1400">
                <a:latin typeface="Arial" panose="020B0604020202020204" pitchFamily="34" charset="0"/>
                <a:cs typeface="Arial" panose="020B0604020202020204" pitchFamily="34" charset="0"/>
              </a:rPr>
              <a:t>2880*1248）</a:t>
            </a:r>
            <a:endParaRPr lang="zh-CN" altLang="en-US" sz="140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500"/>
    </mc:Choice>
    <mc:Fallback>
      <p:transition/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文本框 16"/>
          <p:cNvSpPr txBox="1"/>
          <p:nvPr/>
        </p:nvSpPr>
        <p:spPr>
          <a:xfrm>
            <a:off x="1108075" y="137160"/>
            <a:ext cx="275780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>
                <a:latin typeface="Arial" panose="020B0604020202020204" pitchFamily="34" charset="0"/>
                <a:cs typeface="Arial" panose="020B0604020202020204" pitchFamily="34" charset="0"/>
              </a:rPr>
              <a:t>database</a:t>
            </a:r>
            <a:endParaRPr lang="en-US" altLang="zh-CN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2" name="图片 -2147482564" descr="图片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024890" y="1205230"/>
            <a:ext cx="2029460" cy="101536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3" name="图片 -2147482577" descr="图片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593465" y="1195070"/>
            <a:ext cx="2050415" cy="102552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4" name="图片 -2147482576" descr="图片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246495" y="1186815"/>
            <a:ext cx="2066925" cy="103378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5" name="图片 -2147482571" descr="图片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54305" y="2846705"/>
            <a:ext cx="1977390" cy="98933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6" name="图片 -2147482563" descr="图片5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429510" y="2846705"/>
            <a:ext cx="1979930" cy="98996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7" name="图片 -2147482562" descr="图片6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4724400" y="2846705"/>
            <a:ext cx="1994535" cy="98996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8" name="图片 -2147482566" descr="图片7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7019925" y="2846705"/>
            <a:ext cx="1978660" cy="98933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00" name="文本框 99"/>
          <p:cNvSpPr txBox="1"/>
          <p:nvPr/>
        </p:nvSpPr>
        <p:spPr>
          <a:xfrm>
            <a:off x="1498600" y="2295525"/>
            <a:ext cx="1327785" cy="22987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indent="0"/>
            <a:r>
              <a:rPr lang="en-US" sz="900" b="0">
                <a:latin typeface="Times New Roman" panose="02020603050405020304" charset="0"/>
                <a:ea typeface="宋体" panose="02010600030101010101" pitchFamily="2" charset="-122"/>
                <a:cs typeface="Times New Roman" panose="02020603050405020304" charset="0"/>
              </a:rPr>
              <a:t>(a)Video01(Talk)</a:t>
            </a:r>
            <a:endParaRPr lang="zh-CN" altLang="en-US"/>
          </a:p>
        </p:txBody>
      </p:sp>
      <p:sp>
        <p:nvSpPr>
          <p:cNvPr id="9" name="文本框 8"/>
          <p:cNvSpPr txBox="1"/>
          <p:nvPr/>
        </p:nvSpPr>
        <p:spPr>
          <a:xfrm>
            <a:off x="3892550" y="2295525"/>
            <a:ext cx="1452245" cy="22987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indent="0"/>
            <a:r>
              <a:rPr lang="en-US" sz="900" b="0">
                <a:latin typeface="Times New Roman" panose="02020603050405020304" charset="0"/>
                <a:ea typeface="宋体" panose="02010600030101010101" pitchFamily="2" charset="-122"/>
                <a:cs typeface="Times New Roman" panose="02020603050405020304" charset="0"/>
              </a:rPr>
              <a:t>(b)Video02 (The Pagoda)</a:t>
            </a:r>
            <a:endParaRPr lang="zh-CN" altLang="en-US"/>
          </a:p>
        </p:txBody>
      </p:sp>
      <p:sp>
        <p:nvSpPr>
          <p:cNvPr id="10" name="文本框 9"/>
          <p:cNvSpPr txBox="1"/>
          <p:nvPr/>
        </p:nvSpPr>
        <p:spPr>
          <a:xfrm>
            <a:off x="6632575" y="2295525"/>
            <a:ext cx="1432560" cy="22987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indent="0"/>
            <a:r>
              <a:rPr lang="en-US" sz="900" b="0">
                <a:latin typeface="Times New Roman" panose="02020603050405020304" charset="0"/>
                <a:ea typeface="宋体" panose="02010600030101010101" pitchFamily="2" charset="-122"/>
                <a:cs typeface="Times New Roman" panose="02020603050405020304" charset="0"/>
              </a:rPr>
              <a:t>(c)Video03( Lake)</a:t>
            </a:r>
            <a:endParaRPr lang="zh-CN" altLang="en-US"/>
          </a:p>
        </p:txBody>
      </p:sp>
      <p:sp>
        <p:nvSpPr>
          <p:cNvPr id="11" name="文本框 10"/>
          <p:cNvSpPr txBox="1"/>
          <p:nvPr/>
        </p:nvSpPr>
        <p:spPr>
          <a:xfrm>
            <a:off x="327025" y="3924300"/>
            <a:ext cx="1517650" cy="22987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indent="0"/>
            <a:r>
              <a:rPr lang="en-US" sz="900" b="0">
                <a:latin typeface="Times New Roman" panose="02020603050405020304" charset="0"/>
                <a:ea typeface="宋体" panose="02010600030101010101" pitchFamily="2" charset="-122"/>
                <a:cs typeface="Times New Roman" panose="02020603050405020304" charset="0"/>
              </a:rPr>
              <a:t>(d)Video04(The Great Wall)</a:t>
            </a:r>
            <a:endParaRPr lang="zh-CN" altLang="en-US"/>
          </a:p>
        </p:txBody>
      </p:sp>
      <p:sp>
        <p:nvSpPr>
          <p:cNvPr id="12" name="文本框 11"/>
          <p:cNvSpPr txBox="1"/>
          <p:nvPr/>
        </p:nvSpPr>
        <p:spPr>
          <a:xfrm>
            <a:off x="2631440" y="3924300"/>
            <a:ext cx="1575435" cy="22987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indent="0"/>
            <a:r>
              <a:rPr lang="en-US" sz="900" b="0">
                <a:latin typeface="Times New Roman" panose="02020603050405020304" charset="0"/>
                <a:ea typeface="宋体" panose="02010600030101010101" pitchFamily="2" charset="-122"/>
                <a:cs typeface="Times New Roman" panose="02020603050405020304" charset="0"/>
              </a:rPr>
              <a:t>(e)Video05(Auditorium)</a:t>
            </a:r>
            <a:endParaRPr lang="zh-CN" altLang="en-US"/>
          </a:p>
        </p:txBody>
      </p:sp>
      <p:sp>
        <p:nvSpPr>
          <p:cNvPr id="13" name="文本框 12"/>
          <p:cNvSpPr txBox="1"/>
          <p:nvPr/>
        </p:nvSpPr>
        <p:spPr>
          <a:xfrm>
            <a:off x="5003800" y="3924300"/>
            <a:ext cx="1242060" cy="22987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indent="0"/>
            <a:r>
              <a:rPr lang="en-US" sz="900" b="0">
                <a:latin typeface="Times New Roman" panose="02020603050405020304" charset="0"/>
                <a:ea typeface="宋体" panose="02010600030101010101" pitchFamily="2" charset="-122"/>
                <a:cs typeface="Times New Roman" panose="02020603050405020304" charset="0"/>
              </a:rPr>
              <a:t>(f)Video06(Boat)	</a:t>
            </a:r>
            <a:endParaRPr lang="zh-CN" altLang="en-US"/>
          </a:p>
        </p:txBody>
      </p:sp>
      <p:sp>
        <p:nvSpPr>
          <p:cNvPr id="14" name="文本框 13"/>
          <p:cNvSpPr txBox="1"/>
          <p:nvPr/>
        </p:nvSpPr>
        <p:spPr>
          <a:xfrm>
            <a:off x="7461250" y="3924300"/>
            <a:ext cx="1212850" cy="22987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indent="0"/>
            <a:r>
              <a:rPr lang="en-US" sz="900" b="0">
                <a:latin typeface="Times New Roman" panose="02020603050405020304" charset="0"/>
                <a:ea typeface="宋体" panose="02010600030101010101" pitchFamily="2" charset="-122"/>
                <a:cs typeface="Times New Roman" panose="02020603050405020304" charset="0"/>
              </a:rPr>
              <a:t>(g)Video07(concert)</a:t>
            </a:r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500"/>
    </mc:Choice>
    <mc:Fallback>
      <p:transition/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文本框 16"/>
          <p:cNvSpPr txBox="1"/>
          <p:nvPr/>
        </p:nvSpPr>
        <p:spPr>
          <a:xfrm>
            <a:off x="1108075" y="137160"/>
            <a:ext cx="275780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>
                <a:latin typeface="Arial" panose="020B0604020202020204" pitchFamily="34" charset="0"/>
                <a:cs typeface="Arial" panose="020B0604020202020204" pitchFamily="34" charset="0"/>
              </a:rPr>
              <a:t>database</a:t>
            </a:r>
            <a:endParaRPr lang="en-US" altLang="zh-CN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graphicFrame>
        <p:nvGraphicFramePr>
          <p:cNvPr id="10" name="表格 9"/>
          <p:cNvGraphicFramePr/>
          <p:nvPr/>
        </p:nvGraphicFramePr>
        <p:xfrm>
          <a:off x="2214880" y="1133475"/>
          <a:ext cx="4404360" cy="21336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101090"/>
                <a:gridCol w="1101090"/>
                <a:gridCol w="1101090"/>
                <a:gridCol w="1101090"/>
              </a:tblGrid>
              <a:tr h="304800">
                <a:tc gridSpan="2"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 sz="140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ERP</a:t>
                      </a:r>
                      <a:endParaRPr lang="en-US" altLang="zh-CN" sz="140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 hMerge="1">
                  <a:tcPr/>
                </a:tc>
                <a:tc gridSpan="2"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 sz="140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EAP</a:t>
                      </a:r>
                      <a:endParaRPr lang="en-US" altLang="zh-CN" sz="140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 hMerge="1">
                  <a:tcPr/>
                </a:tc>
              </a:tr>
              <a:tr h="304800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 sz="140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H.264(</a:t>
                      </a:r>
                      <a:r>
                        <a:rPr lang="en-US" altLang="zh-CN" sz="1400" i="1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QP</a:t>
                      </a:r>
                      <a:r>
                        <a:rPr lang="en-US" altLang="zh-CN" sz="140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)</a:t>
                      </a:r>
                      <a:endParaRPr lang="en-US" altLang="zh-CN" sz="140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 sz="1400">
                          <a:latin typeface="Arial" panose="020B0604020202020204" pitchFamily="34" charset="0"/>
                          <a:cs typeface="Arial" panose="020B0604020202020204" pitchFamily="34" charset="0"/>
                          <a:sym typeface="+mn-ea"/>
                        </a:rPr>
                        <a:t>H.265(</a:t>
                      </a:r>
                      <a:r>
                        <a:rPr lang="en-US" altLang="zh-CN" sz="1400" i="1">
                          <a:latin typeface="Arial" panose="020B0604020202020204" pitchFamily="34" charset="0"/>
                          <a:cs typeface="Arial" panose="020B0604020202020204" pitchFamily="34" charset="0"/>
                          <a:sym typeface="+mn-ea"/>
                        </a:rPr>
                        <a:t>QP</a:t>
                      </a:r>
                      <a:r>
                        <a:rPr lang="en-US" altLang="zh-CN" sz="1400">
                          <a:latin typeface="Arial" panose="020B0604020202020204" pitchFamily="34" charset="0"/>
                          <a:cs typeface="Arial" panose="020B0604020202020204" pitchFamily="34" charset="0"/>
                          <a:sym typeface="+mn-ea"/>
                        </a:rPr>
                        <a:t>)</a:t>
                      </a:r>
                      <a:endParaRPr lang="en-US" altLang="zh-CN" sz="1400">
                        <a:latin typeface="Arial" panose="020B0604020202020204" pitchFamily="34" charset="0"/>
                        <a:cs typeface="Arial" panose="020B0604020202020204" pitchFamily="34" charset="0"/>
                        <a:sym typeface="+mn-ea"/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 sz="1400">
                          <a:latin typeface="Arial" panose="020B0604020202020204" pitchFamily="34" charset="0"/>
                          <a:cs typeface="Arial" panose="020B0604020202020204" pitchFamily="34" charset="0"/>
                          <a:sym typeface="+mn-ea"/>
                        </a:rPr>
                        <a:t>H.264(</a:t>
                      </a:r>
                      <a:r>
                        <a:rPr lang="en-US" altLang="zh-CN" sz="1400" i="1">
                          <a:latin typeface="Arial" panose="020B0604020202020204" pitchFamily="34" charset="0"/>
                          <a:cs typeface="Arial" panose="020B0604020202020204" pitchFamily="34" charset="0"/>
                          <a:sym typeface="+mn-ea"/>
                        </a:rPr>
                        <a:t>QP</a:t>
                      </a:r>
                      <a:r>
                        <a:rPr lang="en-US" altLang="zh-CN" sz="1400">
                          <a:latin typeface="Arial" panose="020B0604020202020204" pitchFamily="34" charset="0"/>
                          <a:cs typeface="Arial" panose="020B0604020202020204" pitchFamily="34" charset="0"/>
                          <a:sym typeface="+mn-ea"/>
                        </a:rPr>
                        <a:t>)</a:t>
                      </a:r>
                      <a:endParaRPr lang="en-US" altLang="zh-CN" sz="1400">
                        <a:latin typeface="Arial" panose="020B0604020202020204" pitchFamily="34" charset="0"/>
                        <a:cs typeface="Arial" panose="020B0604020202020204" pitchFamily="34" charset="0"/>
                        <a:sym typeface="+mn-ea"/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 sz="1400">
                          <a:latin typeface="Arial" panose="020B0604020202020204" pitchFamily="34" charset="0"/>
                          <a:cs typeface="Arial" panose="020B0604020202020204" pitchFamily="34" charset="0"/>
                          <a:sym typeface="+mn-ea"/>
                        </a:rPr>
                        <a:t>H.265(</a:t>
                      </a:r>
                      <a:r>
                        <a:rPr lang="en-US" altLang="zh-CN" sz="1400" i="1">
                          <a:latin typeface="Arial" panose="020B0604020202020204" pitchFamily="34" charset="0"/>
                          <a:cs typeface="Arial" panose="020B0604020202020204" pitchFamily="34" charset="0"/>
                          <a:sym typeface="+mn-ea"/>
                        </a:rPr>
                        <a:t>QP</a:t>
                      </a:r>
                      <a:r>
                        <a:rPr lang="en-US" altLang="zh-CN" sz="1400">
                          <a:latin typeface="Arial" panose="020B0604020202020204" pitchFamily="34" charset="0"/>
                          <a:cs typeface="Arial" panose="020B0604020202020204" pitchFamily="34" charset="0"/>
                          <a:sym typeface="+mn-ea"/>
                        </a:rPr>
                        <a:t>)</a:t>
                      </a:r>
                      <a:endParaRPr lang="en-US" altLang="zh-CN" sz="1400">
                        <a:latin typeface="Arial" panose="020B0604020202020204" pitchFamily="34" charset="0"/>
                        <a:cs typeface="Arial" panose="020B0604020202020204" pitchFamily="34" charset="0"/>
                        <a:sym typeface="+mn-ea"/>
                      </a:endParaRPr>
                    </a:p>
                  </a:txBody>
                  <a:tcPr/>
                </a:tc>
              </a:tr>
              <a:tr h="304800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 sz="140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30</a:t>
                      </a:r>
                      <a:endParaRPr lang="en-US" altLang="zh-CN" sz="140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 sz="140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30</a:t>
                      </a:r>
                      <a:endParaRPr lang="en-US" altLang="zh-CN" sz="140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 sz="140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30</a:t>
                      </a:r>
                      <a:endParaRPr lang="en-US" altLang="zh-CN" sz="140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 sz="140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30</a:t>
                      </a:r>
                      <a:endParaRPr lang="en-US" altLang="zh-CN" sz="140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</a:tr>
              <a:tr h="304800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 sz="140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35</a:t>
                      </a:r>
                      <a:endParaRPr lang="en-US" altLang="zh-CN" sz="140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 sz="140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35</a:t>
                      </a:r>
                      <a:endParaRPr lang="en-US" altLang="zh-CN" sz="140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 sz="140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35</a:t>
                      </a:r>
                      <a:endParaRPr lang="en-US" altLang="zh-CN" sz="140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 sz="140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35</a:t>
                      </a:r>
                      <a:endParaRPr lang="en-US" altLang="zh-CN" sz="140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</a:tr>
              <a:tr h="304800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 sz="140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40</a:t>
                      </a:r>
                      <a:endParaRPr lang="en-US" altLang="zh-CN" sz="140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 sz="140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40</a:t>
                      </a:r>
                      <a:endParaRPr lang="en-US" altLang="zh-CN" sz="140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 sz="140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40</a:t>
                      </a:r>
                      <a:endParaRPr lang="en-US" altLang="zh-CN" sz="140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 sz="140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40</a:t>
                      </a:r>
                      <a:endParaRPr lang="en-US" altLang="zh-CN" sz="140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</a:tr>
              <a:tr h="304800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 sz="140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45</a:t>
                      </a:r>
                      <a:endParaRPr lang="en-US" altLang="zh-CN" sz="140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 sz="140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45</a:t>
                      </a:r>
                      <a:endParaRPr lang="en-US" altLang="zh-CN" sz="140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 sz="140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45</a:t>
                      </a:r>
                      <a:endParaRPr lang="en-US" altLang="zh-CN" sz="140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 sz="140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45</a:t>
                      </a:r>
                      <a:endParaRPr lang="en-US" altLang="zh-CN" sz="140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</a:tr>
              <a:tr h="304800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 sz="140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50</a:t>
                      </a:r>
                      <a:endParaRPr lang="en-US" altLang="zh-CN" sz="140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 sz="140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50</a:t>
                      </a:r>
                      <a:endParaRPr lang="en-US" altLang="zh-CN" sz="140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 sz="140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50</a:t>
                      </a:r>
                      <a:endParaRPr lang="en-US" altLang="zh-CN" sz="140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 sz="140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50</a:t>
                      </a:r>
                      <a:endParaRPr lang="en-US" altLang="zh-CN" sz="140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2" name="文本框 1"/>
          <p:cNvSpPr txBox="1"/>
          <p:nvPr/>
        </p:nvSpPr>
        <p:spPr>
          <a:xfrm>
            <a:off x="3510280" y="3646805"/>
            <a:ext cx="240030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>
                <a:latin typeface="Arial" panose="020B0604020202020204" pitchFamily="34" charset="0"/>
                <a:cs typeface="Arial" panose="020B0604020202020204" pitchFamily="34" charset="0"/>
              </a:rPr>
              <a:t>7+7*2*2*5=147</a:t>
            </a:r>
            <a:endParaRPr lang="en-US" altLang="zh-CN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500"/>
    </mc:Choice>
    <mc:Fallback>
      <p:transition/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文本框 16"/>
          <p:cNvSpPr txBox="1"/>
          <p:nvPr/>
        </p:nvSpPr>
        <p:spPr>
          <a:xfrm>
            <a:off x="1108075" y="137160"/>
            <a:ext cx="550037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>
                <a:latin typeface="Arial" panose="020B0604020202020204" pitchFamily="34" charset="0"/>
                <a:cs typeface="Arial" panose="020B0604020202020204" pitchFamily="34" charset="0"/>
              </a:rPr>
              <a:t>Subjective quality assessment</a:t>
            </a:r>
            <a:endParaRPr lang="en-US" altLang="zh-CN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2" name="图片 -2147482561" descr="677021054101192098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257300" y="1771015"/>
            <a:ext cx="2385060" cy="178371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3" name="图片 -2147482560" descr="870ecfeaadedc2a51fc35809fd3872a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679315" y="1104900"/>
            <a:ext cx="3521710" cy="146304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4" name="图片 -2147482588" descr="036d4408c9c78980f1e8303d11b291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679315" y="2956560"/>
            <a:ext cx="3521075" cy="1487170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500"/>
    </mc:Choice>
    <mc:Fallback>
      <p:transition/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文本框 16"/>
          <p:cNvSpPr txBox="1"/>
          <p:nvPr/>
        </p:nvSpPr>
        <p:spPr>
          <a:xfrm>
            <a:off x="1108075" y="137160"/>
            <a:ext cx="399669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>
                <a:latin typeface="Arial" panose="020B0604020202020204" pitchFamily="34" charset="0"/>
                <a:cs typeface="Arial" panose="020B0604020202020204" pitchFamily="34" charset="0"/>
              </a:rPr>
              <a:t>Obiective quality assessment</a:t>
            </a:r>
            <a:endParaRPr lang="en-US" altLang="zh-CN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graphicFrame>
        <p:nvGraphicFramePr>
          <p:cNvPr id="2" name="对象 -2147482581"/>
          <p:cNvGraphicFramePr/>
          <p:nvPr/>
        </p:nvGraphicFramePr>
        <p:xfrm>
          <a:off x="898525" y="887730"/>
          <a:ext cx="7098665" cy="12077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1" imgW="5867400" imgH="981075" progId="Visio.Drawing.15">
                  <p:embed/>
                </p:oleObj>
              </mc:Choice>
              <mc:Fallback>
                <p:oleObj name="" r:id="rId1" imgW="5867400" imgH="981075" progId="Visio.Drawing.15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898525" y="887730"/>
                        <a:ext cx="7098665" cy="120777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表格 2"/>
          <p:cNvGraphicFramePr/>
          <p:nvPr/>
        </p:nvGraphicFramePr>
        <p:xfrm>
          <a:off x="1372235" y="2323465"/>
          <a:ext cx="6399530" cy="248793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65505"/>
                <a:gridCol w="1041400"/>
                <a:gridCol w="1151890"/>
                <a:gridCol w="1313180"/>
                <a:gridCol w="1005205"/>
                <a:gridCol w="1022350"/>
              </a:tblGrid>
              <a:tr h="274320">
                <a:tc>
                  <a:txBody>
                    <a:bodyPr/>
                    <a:p>
                      <a:pPr algn="ctr">
                        <a:buNone/>
                      </a:pPr>
                      <a:endParaRPr lang="zh-CN" altLang="en-US" sz="1200" b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 sz="1200" b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Kernel size</a:t>
                      </a:r>
                      <a:endParaRPr lang="en-US" altLang="zh-CN" sz="1200" b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 sz="1200" b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Input channel</a:t>
                      </a:r>
                      <a:endParaRPr lang="en-US" altLang="zh-CN" sz="1200" b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 sz="1200" b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Output channel</a:t>
                      </a:r>
                      <a:endParaRPr lang="en-US" altLang="zh-CN" sz="1200" b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 sz="1200" b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Stride</a:t>
                      </a:r>
                      <a:endParaRPr lang="en-US" altLang="zh-CN" sz="1200" b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 sz="1200" b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Padding</a:t>
                      </a:r>
                      <a:endParaRPr lang="en-US" altLang="zh-CN" sz="1200" b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</a:tr>
              <a:tr h="318135">
                <a:tc>
                  <a:txBody>
                    <a:bodyPr/>
                    <a:p>
                      <a:pPr algn="ctr">
                        <a:lnSpc>
                          <a:spcPct val="150000"/>
                        </a:lnSpc>
                        <a:buNone/>
                      </a:pPr>
                      <a:r>
                        <a:rPr lang="en-US" altLang="zh-CN" sz="1000" b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onv1</a:t>
                      </a:r>
                      <a:endParaRPr lang="en-US" altLang="zh-CN" sz="1000" b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 algn="ctr">
                        <a:lnSpc>
                          <a:spcPct val="150000"/>
                        </a:lnSpc>
                        <a:buNone/>
                      </a:pPr>
                      <a:r>
                        <a:rPr lang="en-US" altLang="zh-CN" sz="1200" b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*5*5</a:t>
                      </a:r>
                      <a:endParaRPr lang="en-US" altLang="zh-CN" sz="1200" b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 algn="ctr">
                        <a:lnSpc>
                          <a:spcPct val="150000"/>
                        </a:lnSpc>
                        <a:buNone/>
                      </a:pPr>
                      <a:r>
                        <a:rPr lang="en-US" altLang="zh-CN" sz="1200" b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3</a:t>
                      </a:r>
                      <a:endParaRPr lang="en-US" altLang="zh-CN" sz="1200" b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 algn="ctr">
                        <a:lnSpc>
                          <a:spcPct val="150000"/>
                        </a:lnSpc>
                        <a:buNone/>
                      </a:pPr>
                      <a:r>
                        <a:rPr lang="en-US" altLang="zh-CN" sz="1200" b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32</a:t>
                      </a:r>
                      <a:endParaRPr lang="en-US" altLang="zh-CN" sz="1200" b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 algn="ctr">
                        <a:lnSpc>
                          <a:spcPct val="150000"/>
                        </a:lnSpc>
                        <a:buNone/>
                      </a:pPr>
                      <a:r>
                        <a:rPr lang="en-US" altLang="zh-CN" sz="1200" b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*2*2</a:t>
                      </a:r>
                      <a:endParaRPr lang="en-US" altLang="zh-CN" sz="1200" b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 algn="ctr">
                        <a:lnSpc>
                          <a:spcPct val="150000"/>
                        </a:lnSpc>
                        <a:buNone/>
                      </a:pPr>
                      <a:r>
                        <a:rPr lang="en-US" altLang="zh-CN" sz="1200" b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0*2*2</a:t>
                      </a:r>
                      <a:endParaRPr lang="en-US" altLang="zh-CN" sz="1200" b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</a:tr>
              <a:tr h="375285">
                <a:tc>
                  <a:txBody>
                    <a:bodyPr/>
                    <a:p>
                      <a:pPr algn="ctr">
                        <a:lnSpc>
                          <a:spcPct val="150000"/>
                        </a:lnSpc>
                        <a:buNone/>
                      </a:pPr>
                      <a:r>
                        <a:rPr lang="en-US" altLang="zh-CN" sz="1000" b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Maxpool1</a:t>
                      </a:r>
                      <a:endParaRPr lang="en-US" altLang="zh-CN" sz="1000" b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 algn="ctr">
                        <a:lnSpc>
                          <a:spcPct val="150000"/>
                        </a:lnSpc>
                        <a:buNone/>
                      </a:pPr>
                      <a:r>
                        <a:rPr lang="en-US" altLang="zh-CN" sz="1200" b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3*2*2</a:t>
                      </a:r>
                      <a:endParaRPr lang="en-US" altLang="zh-CN" sz="1200" b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 algn="ctr">
                        <a:lnSpc>
                          <a:spcPct val="150000"/>
                        </a:lnSpc>
                        <a:buNone/>
                      </a:pPr>
                      <a:r>
                        <a:rPr lang="en-US" altLang="zh-CN" sz="1200" b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32</a:t>
                      </a:r>
                      <a:endParaRPr lang="en-US" altLang="zh-CN" sz="1200" b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 algn="ctr">
                        <a:lnSpc>
                          <a:spcPct val="150000"/>
                        </a:lnSpc>
                        <a:buNone/>
                      </a:pPr>
                      <a:r>
                        <a:rPr lang="en-US" altLang="zh-CN" sz="1200" b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32</a:t>
                      </a:r>
                      <a:endParaRPr lang="en-US" altLang="zh-CN" sz="1200" b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 algn="ctr">
                        <a:lnSpc>
                          <a:spcPct val="150000"/>
                        </a:lnSpc>
                        <a:buNone/>
                      </a:pPr>
                      <a:r>
                        <a:rPr lang="en-US" altLang="zh-CN" sz="1200" b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3*2*2</a:t>
                      </a:r>
                      <a:endParaRPr lang="en-US" altLang="zh-CN" sz="1200" b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 algn="ctr">
                        <a:lnSpc>
                          <a:spcPct val="150000"/>
                        </a:lnSpc>
                        <a:buNone/>
                      </a:pPr>
                      <a:r>
                        <a:rPr lang="en-US" altLang="zh-CN" sz="1200" b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0</a:t>
                      </a:r>
                      <a:endParaRPr lang="en-US" altLang="zh-CN" sz="1200" b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</a:tr>
              <a:tr h="365760">
                <a:tc>
                  <a:txBody>
                    <a:bodyPr/>
                    <a:p>
                      <a:pPr algn="ctr">
                        <a:lnSpc>
                          <a:spcPct val="150000"/>
                        </a:lnSpc>
                        <a:buNone/>
                      </a:pPr>
                      <a:r>
                        <a:rPr lang="en-US" altLang="zh-CN" sz="1000" b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onv2</a:t>
                      </a:r>
                      <a:endParaRPr lang="en-US" altLang="zh-CN" sz="1000" b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 algn="ctr">
                        <a:lnSpc>
                          <a:spcPct val="150000"/>
                        </a:lnSpc>
                        <a:buNone/>
                      </a:pPr>
                      <a:r>
                        <a:rPr lang="en-US" altLang="zh-CN" sz="1200" b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*5*5</a:t>
                      </a:r>
                      <a:endParaRPr lang="en-US" altLang="zh-CN" sz="1200" b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 algn="ctr">
                        <a:lnSpc>
                          <a:spcPct val="150000"/>
                        </a:lnSpc>
                        <a:buNone/>
                      </a:pPr>
                      <a:r>
                        <a:rPr lang="en-US" altLang="zh-CN" sz="1200" b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32</a:t>
                      </a:r>
                      <a:endParaRPr lang="en-US" altLang="zh-CN" sz="1200" b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 algn="ctr">
                        <a:lnSpc>
                          <a:spcPct val="150000"/>
                        </a:lnSpc>
                        <a:buNone/>
                      </a:pPr>
                      <a:r>
                        <a:rPr lang="en-US" altLang="zh-CN" sz="1200" b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64</a:t>
                      </a:r>
                      <a:endParaRPr lang="en-US" altLang="zh-CN" sz="1200" b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 algn="ctr">
                        <a:lnSpc>
                          <a:spcPct val="150000"/>
                        </a:lnSpc>
                        <a:buNone/>
                      </a:pPr>
                      <a:r>
                        <a:rPr lang="en-US" altLang="zh-CN" sz="1200" b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*2*2</a:t>
                      </a:r>
                      <a:endParaRPr lang="en-US" altLang="zh-CN" sz="1200" b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 algn="ctr">
                        <a:lnSpc>
                          <a:spcPct val="150000"/>
                        </a:lnSpc>
                        <a:buNone/>
                      </a:pPr>
                      <a:r>
                        <a:rPr lang="en-US" altLang="zh-CN" sz="1200" b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0*2*2</a:t>
                      </a:r>
                      <a:endParaRPr lang="en-US" altLang="zh-CN" sz="1200" b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</a:tr>
              <a:tr h="375285">
                <a:tc>
                  <a:txBody>
                    <a:bodyPr/>
                    <a:p>
                      <a:pPr algn="ctr">
                        <a:lnSpc>
                          <a:spcPct val="150000"/>
                        </a:lnSpc>
                        <a:buNone/>
                      </a:pPr>
                      <a:r>
                        <a:rPr lang="en-US" altLang="zh-CN" sz="1000" b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Maxpool2</a:t>
                      </a:r>
                      <a:endParaRPr lang="en-US" altLang="zh-CN" sz="1000" b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 algn="ctr">
                        <a:lnSpc>
                          <a:spcPct val="150000"/>
                        </a:lnSpc>
                        <a:buNone/>
                      </a:pPr>
                      <a:r>
                        <a:rPr lang="en-US" altLang="zh-CN" sz="1200" b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*2*2</a:t>
                      </a:r>
                      <a:endParaRPr lang="en-US" altLang="zh-CN" sz="1200" b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 algn="ctr">
                        <a:lnSpc>
                          <a:spcPct val="150000"/>
                        </a:lnSpc>
                        <a:buNone/>
                      </a:pPr>
                      <a:r>
                        <a:rPr lang="en-US" altLang="zh-CN" sz="1200" b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64</a:t>
                      </a:r>
                      <a:endParaRPr lang="en-US" altLang="zh-CN" sz="1200" b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 algn="ctr">
                        <a:lnSpc>
                          <a:spcPct val="150000"/>
                        </a:lnSpc>
                        <a:buNone/>
                      </a:pPr>
                      <a:r>
                        <a:rPr lang="en-US" altLang="zh-CN" sz="1200" b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64</a:t>
                      </a:r>
                      <a:endParaRPr lang="en-US" altLang="zh-CN" sz="1200" b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 algn="ctr">
                        <a:lnSpc>
                          <a:spcPct val="150000"/>
                        </a:lnSpc>
                        <a:buNone/>
                      </a:pPr>
                      <a:r>
                        <a:rPr lang="en-US" altLang="zh-CN" sz="1200" b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*2*2</a:t>
                      </a:r>
                      <a:endParaRPr lang="en-US" altLang="zh-CN" sz="1200" b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 algn="ctr">
                        <a:lnSpc>
                          <a:spcPct val="150000"/>
                        </a:lnSpc>
                        <a:buNone/>
                      </a:pPr>
                      <a:r>
                        <a:rPr lang="en-US" altLang="zh-CN" sz="1200" b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0</a:t>
                      </a:r>
                      <a:endParaRPr lang="en-US" altLang="zh-CN" sz="1200" b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</a:tr>
              <a:tr h="365760">
                <a:tc>
                  <a:txBody>
                    <a:bodyPr/>
                    <a:p>
                      <a:pPr algn="ctr">
                        <a:lnSpc>
                          <a:spcPct val="150000"/>
                        </a:lnSpc>
                        <a:buNone/>
                      </a:pPr>
                      <a:r>
                        <a:rPr lang="en-US" altLang="zh-CN" sz="1000" b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onv3</a:t>
                      </a:r>
                      <a:endParaRPr lang="en-US" altLang="zh-CN" sz="1000" b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 algn="ctr">
                        <a:lnSpc>
                          <a:spcPct val="150000"/>
                        </a:lnSpc>
                        <a:buNone/>
                      </a:pPr>
                      <a:r>
                        <a:rPr lang="en-US" altLang="zh-CN" sz="1200" b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*5*5</a:t>
                      </a:r>
                      <a:endParaRPr lang="en-US" altLang="zh-CN" sz="1200" b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 algn="ctr">
                        <a:lnSpc>
                          <a:spcPct val="150000"/>
                        </a:lnSpc>
                        <a:buNone/>
                      </a:pPr>
                      <a:r>
                        <a:rPr lang="en-US" altLang="zh-CN" sz="1200" b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64</a:t>
                      </a:r>
                      <a:endParaRPr lang="en-US" altLang="zh-CN" sz="1200" b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 algn="ctr">
                        <a:lnSpc>
                          <a:spcPct val="150000"/>
                        </a:lnSpc>
                        <a:buNone/>
                      </a:pPr>
                      <a:r>
                        <a:rPr lang="en-US" altLang="zh-CN" sz="1200" b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28</a:t>
                      </a:r>
                      <a:endParaRPr lang="en-US" altLang="zh-CN" sz="1200" b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 algn="ctr">
                        <a:lnSpc>
                          <a:spcPct val="150000"/>
                        </a:lnSpc>
                        <a:buNone/>
                      </a:pPr>
                      <a:r>
                        <a:rPr lang="en-US" altLang="zh-CN" sz="1200" b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*2*2</a:t>
                      </a:r>
                      <a:endParaRPr lang="en-US" altLang="zh-CN" sz="1200" b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 algn="ctr">
                        <a:lnSpc>
                          <a:spcPct val="150000"/>
                        </a:lnSpc>
                        <a:buNone/>
                      </a:pPr>
                      <a:r>
                        <a:rPr lang="en-US" altLang="zh-CN" sz="1200" b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*2*0</a:t>
                      </a:r>
                      <a:endParaRPr lang="en-US" altLang="zh-CN" sz="1200" b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</a:tr>
              <a:tr h="365760">
                <a:tc>
                  <a:txBody>
                    <a:bodyPr/>
                    <a:p>
                      <a:pPr algn="ctr">
                        <a:lnSpc>
                          <a:spcPct val="150000"/>
                        </a:lnSpc>
                        <a:buNone/>
                      </a:pPr>
                      <a:r>
                        <a:rPr lang="en-US" altLang="zh-CN" sz="1000" b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Maxpool3</a:t>
                      </a:r>
                      <a:endParaRPr lang="en-US" altLang="zh-CN" sz="1000" b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 algn="ctr">
                        <a:lnSpc>
                          <a:spcPct val="150000"/>
                        </a:lnSpc>
                        <a:buNone/>
                      </a:pPr>
                      <a:r>
                        <a:rPr lang="en-US" altLang="zh-CN" sz="1200" b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*4*4</a:t>
                      </a:r>
                      <a:endParaRPr lang="en-US" altLang="zh-CN" sz="1200" b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 algn="ctr">
                        <a:lnSpc>
                          <a:spcPct val="150000"/>
                        </a:lnSpc>
                        <a:buNone/>
                      </a:pPr>
                      <a:r>
                        <a:rPr lang="en-US" altLang="zh-CN" sz="1200" b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28</a:t>
                      </a:r>
                      <a:endParaRPr lang="en-US" altLang="zh-CN" sz="1200" b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 algn="ctr">
                        <a:lnSpc>
                          <a:spcPct val="150000"/>
                        </a:lnSpc>
                        <a:buNone/>
                      </a:pPr>
                      <a:r>
                        <a:rPr lang="en-US" altLang="zh-CN" sz="1200" b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28</a:t>
                      </a:r>
                      <a:endParaRPr lang="en-US" altLang="zh-CN" sz="1200" b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 algn="ctr">
                        <a:lnSpc>
                          <a:spcPct val="150000"/>
                        </a:lnSpc>
                        <a:buNone/>
                      </a:pPr>
                      <a:r>
                        <a:rPr lang="en-US" altLang="zh-CN" sz="1200" b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*4*4</a:t>
                      </a:r>
                      <a:endParaRPr lang="en-US" altLang="zh-CN" sz="1200" b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 algn="ctr">
                        <a:lnSpc>
                          <a:spcPct val="150000"/>
                        </a:lnSpc>
                        <a:buNone/>
                      </a:pPr>
                      <a:r>
                        <a:rPr lang="en-US" altLang="zh-CN" sz="1200" b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0</a:t>
                      </a:r>
                      <a:endParaRPr lang="en-US" altLang="zh-CN" sz="1200" b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500"/>
    </mc:Choice>
    <mc:Fallback>
      <p:transition/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文本框 16"/>
          <p:cNvSpPr txBox="1"/>
          <p:nvPr/>
        </p:nvSpPr>
        <p:spPr>
          <a:xfrm>
            <a:off x="1108075" y="137160"/>
            <a:ext cx="275780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>
                <a:latin typeface="Arial" panose="020B0604020202020204" pitchFamily="34" charset="0"/>
                <a:cs typeface="Arial" panose="020B0604020202020204" pitchFamily="34" charset="0"/>
              </a:rPr>
              <a:t>Weight Calculation</a:t>
            </a:r>
            <a:endParaRPr lang="en-US" altLang="zh-CN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graphicFrame>
        <p:nvGraphicFramePr>
          <p:cNvPr id="2" name="对象 -2147482599"/>
          <p:cNvGraphicFramePr>
            <a:graphicFrameLocks noChangeAspect="1"/>
          </p:cNvGraphicFramePr>
          <p:nvPr/>
        </p:nvGraphicFramePr>
        <p:xfrm>
          <a:off x="2313305" y="931545"/>
          <a:ext cx="3896360" cy="9753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1" imgW="1930400" imgH="482600" progId="Equation.KSEE3">
                  <p:embed/>
                </p:oleObj>
              </mc:Choice>
              <mc:Fallback>
                <p:oleObj name="" r:id="rId1" imgW="1930400" imgH="482600" progId="Equation.KSEE3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313305" y="931545"/>
                        <a:ext cx="3896360" cy="97536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对象 -2147482559"/>
          <p:cNvGraphicFramePr>
            <a:graphicFrameLocks noChangeAspect="1"/>
          </p:cNvGraphicFramePr>
          <p:nvPr/>
        </p:nvGraphicFramePr>
        <p:xfrm>
          <a:off x="1330960" y="3085465"/>
          <a:ext cx="1874520" cy="9626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" name="" r:id="rId3" imgW="939800" imgH="482600" progId="Equation.KSEE3">
                  <p:embed/>
                </p:oleObj>
              </mc:Choice>
              <mc:Fallback>
                <p:oleObj name="" r:id="rId3" imgW="939800" imgH="482600" progId="Equation.KSEE3">
                  <p:embed/>
                  <p:pic>
                    <p:nvPicPr>
                      <p:cNvPr id="0" name="图片 1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330960" y="3085465"/>
                        <a:ext cx="1874520" cy="96266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5" name="直接连接符 4"/>
          <p:cNvCxnSpPr/>
          <p:nvPr/>
        </p:nvCxnSpPr>
        <p:spPr>
          <a:xfrm flipV="1">
            <a:off x="2313305" y="1740535"/>
            <a:ext cx="398145" cy="381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" name="直接箭头连接符 5"/>
          <p:cNvCxnSpPr/>
          <p:nvPr/>
        </p:nvCxnSpPr>
        <p:spPr>
          <a:xfrm>
            <a:off x="2511425" y="1744345"/>
            <a:ext cx="8255" cy="2794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文本框 6"/>
          <p:cNvSpPr txBox="1"/>
          <p:nvPr/>
        </p:nvSpPr>
        <p:spPr>
          <a:xfrm>
            <a:off x="1818640" y="2120265"/>
            <a:ext cx="1386840" cy="33718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1600">
                <a:latin typeface="Arial" panose="020B0604020202020204" pitchFamily="34" charset="0"/>
                <a:cs typeface="Arial" panose="020B0604020202020204" pitchFamily="34" charset="0"/>
              </a:rPr>
              <a:t>final score</a:t>
            </a:r>
            <a:endParaRPr lang="zh-CN" altLang="en-US" sz="160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10" name="直接箭头连接符 9"/>
          <p:cNvCxnSpPr/>
          <p:nvPr/>
        </p:nvCxnSpPr>
        <p:spPr>
          <a:xfrm>
            <a:off x="4020820" y="1744345"/>
            <a:ext cx="8255" cy="2794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/>
        </p:nvCxnSpPr>
        <p:spPr>
          <a:xfrm flipV="1">
            <a:off x="3865880" y="1732915"/>
            <a:ext cx="318135" cy="381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0" name="文本框 99"/>
          <p:cNvSpPr txBox="1"/>
          <p:nvPr/>
        </p:nvSpPr>
        <p:spPr>
          <a:xfrm>
            <a:off x="3324225" y="2120265"/>
            <a:ext cx="5746115" cy="33718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indent="0"/>
            <a:r>
              <a:rPr lang="en-US" sz="1600" b="0"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the objective fraction of all video patches in the VR video</a:t>
            </a:r>
            <a:endParaRPr lang="zh-CN" altLang="en-US" sz="160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13" name="图片 -2147482577" descr="图片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476750" y="2813050"/>
            <a:ext cx="3012440" cy="150685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4" name="矩形 13"/>
          <p:cNvSpPr/>
          <p:nvPr/>
        </p:nvSpPr>
        <p:spPr>
          <a:xfrm>
            <a:off x="4476750" y="4038600"/>
            <a:ext cx="292735" cy="281940"/>
          </a:xfrm>
          <a:prstGeom prst="rect">
            <a:avLst/>
          </a:prstGeom>
          <a:noFill/>
          <a:ln>
            <a:solidFill>
              <a:srgbClr val="FF0000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cxnSp>
        <p:nvCxnSpPr>
          <p:cNvPr id="15" name="直接连接符 14"/>
          <p:cNvCxnSpPr/>
          <p:nvPr/>
        </p:nvCxnSpPr>
        <p:spPr>
          <a:xfrm flipH="1">
            <a:off x="4607560" y="3554730"/>
            <a:ext cx="1403985" cy="637540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直接箭头连接符 17"/>
          <p:cNvCxnSpPr/>
          <p:nvPr/>
        </p:nvCxnSpPr>
        <p:spPr>
          <a:xfrm>
            <a:off x="6011545" y="3554730"/>
            <a:ext cx="635" cy="637540"/>
          </a:xfrm>
          <a:prstGeom prst="straightConnector1">
            <a:avLst/>
          </a:prstGeom>
          <a:ln>
            <a:solidFill>
              <a:srgbClr val="FF0000"/>
            </a:solidFill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直接连接符 18"/>
          <p:cNvCxnSpPr/>
          <p:nvPr/>
        </p:nvCxnSpPr>
        <p:spPr>
          <a:xfrm>
            <a:off x="4611370" y="4185920"/>
            <a:ext cx="1436370" cy="6350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文本框 19"/>
          <p:cNvSpPr txBox="1"/>
          <p:nvPr/>
        </p:nvSpPr>
        <p:spPr>
          <a:xfrm>
            <a:off x="6047740" y="3710940"/>
            <a:ext cx="509905" cy="33718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sz="16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h'</a:t>
            </a:r>
            <a:endParaRPr lang="en-US" altLang="zh-CN" sz="16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1" name="文本框 20"/>
          <p:cNvSpPr txBox="1"/>
          <p:nvPr/>
        </p:nvSpPr>
        <p:spPr>
          <a:xfrm>
            <a:off x="7489190" y="3398520"/>
            <a:ext cx="509905" cy="33718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sz="16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h</a:t>
            </a:r>
            <a:endParaRPr lang="en-US" altLang="zh-CN" sz="16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500"/>
    </mc:Choice>
    <mc:Fallback>
      <p:transition/>
    </mc:Fallback>
  </mc:AlternateContent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主题">
  <a:themeElements>
    <a:clrScheme name="自定义 39">
      <a:dk1>
        <a:sysClr val="windowText" lastClr="000000"/>
      </a:dk1>
      <a:lt1>
        <a:sysClr val="window" lastClr="FFFFFF"/>
      </a:lt1>
      <a:dk2>
        <a:srgbClr val="123E61"/>
      </a:dk2>
      <a:lt2>
        <a:srgbClr val="D4D4D6"/>
      </a:lt2>
      <a:accent1>
        <a:srgbClr val="123E61"/>
      </a:accent1>
      <a:accent2>
        <a:srgbClr val="123E61"/>
      </a:accent2>
      <a:accent3>
        <a:srgbClr val="123E61"/>
      </a:accent3>
      <a:accent4>
        <a:srgbClr val="123E61"/>
      </a:accent4>
      <a:accent5>
        <a:srgbClr val="123E61"/>
      </a:accent5>
      <a:accent6>
        <a:srgbClr val="000000"/>
      </a:accent6>
      <a:hlink>
        <a:srgbClr val="168BBA"/>
      </a:hlink>
      <a:folHlink>
        <a:srgbClr val="680000"/>
      </a:folHlink>
    </a:clrScheme>
    <a:fontScheme name="ljrzjgmu">
      <a:majorFont>
        <a:latin typeface="FZZhengHeiS-R-GB"/>
        <a:ea typeface="FZHei-B01S"/>
        <a:cs typeface=""/>
      </a:majorFont>
      <a:minorFont>
        <a:latin typeface="FZZhengHeiS-R-GB"/>
        <a:ea typeface="FZHei-B01S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1300</Words>
  <Application>WPS 演示</Application>
  <PresentationFormat>自定义</PresentationFormat>
  <Paragraphs>309</Paragraphs>
  <Slides>11</Slides>
  <Notes>25</Notes>
  <HiddenSlides>0</HiddenSlides>
  <MMClips>0</MMClips>
  <ScaleCrop>false</ScaleCrop>
  <HeadingPairs>
    <vt:vector size="8" baseType="variant">
      <vt:variant>
        <vt:lpstr>已用的字体</vt:lpstr>
      </vt:variant>
      <vt:variant>
        <vt:i4>12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3</vt:i4>
      </vt:variant>
      <vt:variant>
        <vt:lpstr>幻灯片标题</vt:lpstr>
      </vt:variant>
      <vt:variant>
        <vt:i4>11</vt:i4>
      </vt:variant>
    </vt:vector>
  </HeadingPairs>
  <TitlesOfParts>
    <vt:vector size="27" baseType="lpstr">
      <vt:lpstr>Arial</vt:lpstr>
      <vt:lpstr>宋体</vt:lpstr>
      <vt:lpstr>Wingdings</vt:lpstr>
      <vt:lpstr>微软雅黑</vt:lpstr>
      <vt:lpstr>方正兰亭黑简体</vt:lpstr>
      <vt:lpstr>Times New Roman</vt:lpstr>
      <vt:lpstr>FZZhengHeiS-R-GB</vt:lpstr>
      <vt:lpstr>Segoe Print</vt:lpstr>
      <vt:lpstr>Arial Unicode MS</vt:lpstr>
      <vt:lpstr>Calibri</vt:lpstr>
      <vt:lpstr>黑体</vt:lpstr>
      <vt:lpstr>FZHei-B01S</vt:lpstr>
      <vt:lpstr>Office 主题</vt:lpstr>
      <vt:lpstr>Visio.Drawing.15</vt:lpstr>
      <vt:lpstr>Equation.KSEE3</vt:lpstr>
      <vt:lpstr>Equation.KSEE3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微粒体总结</dc:title>
  <dc:creator>Administrator</dc:creator>
  <cp:lastModifiedBy>wp</cp:lastModifiedBy>
  <cp:revision>194</cp:revision>
  <dcterms:created xsi:type="dcterms:W3CDTF">2017-04-06T01:11:00Z</dcterms:created>
  <dcterms:modified xsi:type="dcterms:W3CDTF">2019-09-19T04:21:28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8.2.6837</vt:lpwstr>
  </property>
</Properties>
</file>